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855031" w14:textId="0548EEFF" w:rsidR="00601261" w:rsidRPr="006B006F" w:rsidRDefault="00A1387B" w:rsidP="00601261">
      <w:pPr>
        <w:spacing w:after="0" w:line="240" w:lineRule="auto"/>
        <w:jc w:val="center"/>
        <w:rPr>
          <w:color w:val="7383D1"/>
        </w:rPr>
      </w:pPr>
      <w:r>
        <w:rPr>
          <w:b/>
          <w:bCs/>
          <w:color w:val="7383D1"/>
          <w:sz w:val="48"/>
          <w:szCs w:val="48"/>
        </w:rPr>
        <w:t>S</w:t>
      </w:r>
      <w:r w:rsidR="00601261" w:rsidRPr="007A76C9">
        <w:rPr>
          <w:b/>
          <w:bCs/>
          <w:color w:val="7383D1"/>
          <w:sz w:val="48"/>
          <w:szCs w:val="48"/>
        </w:rPr>
        <w:t>Laboratoire</w:t>
      </w:r>
      <w:r w:rsidR="00601261" w:rsidRPr="006B006F">
        <w:rPr>
          <w:b/>
          <w:bCs/>
          <w:color w:val="7383D1"/>
          <w:sz w:val="48"/>
          <w:szCs w:val="48"/>
        </w:rPr>
        <w:t xml:space="preserve"> </w:t>
      </w:r>
      <w:r w:rsidR="00CC579D">
        <w:rPr>
          <w:b/>
          <w:bCs/>
          <w:color w:val="7383D1"/>
          <w:sz w:val="48"/>
          <w:szCs w:val="48"/>
        </w:rPr>
        <w:t>04</w:t>
      </w:r>
    </w:p>
    <w:p w14:paraId="0915FFF5" w14:textId="3A5C7096" w:rsidR="00601261" w:rsidRPr="00C0495D" w:rsidRDefault="00311457" w:rsidP="00601261">
      <w:pPr>
        <w:spacing w:after="0" w:line="240" w:lineRule="auto"/>
        <w:jc w:val="center"/>
      </w:pPr>
      <w:r>
        <w:t>Définition</w:t>
      </w:r>
      <w:r w:rsidR="00E24DA6">
        <w:t>,</w:t>
      </w:r>
      <w:r>
        <w:t xml:space="preserve"> manipulation</w:t>
      </w:r>
      <w:r w:rsidR="00E24DA6">
        <w:t xml:space="preserve"> et requ</w:t>
      </w:r>
      <w:r w:rsidR="0052510F">
        <w:t>ête</w:t>
      </w:r>
      <w:r>
        <w:t xml:space="preserve"> de données</w:t>
      </w:r>
    </w:p>
    <w:p w14:paraId="12AC07AD" w14:textId="42ADBB4E" w:rsidR="00694F44" w:rsidRDefault="00694F44" w:rsidP="00694F44">
      <w:pPr>
        <w:spacing w:after="0" w:line="240" w:lineRule="auto"/>
      </w:pPr>
    </w:p>
    <w:p w14:paraId="1DF780E5" w14:textId="1DA4F36D" w:rsidR="007A76C9" w:rsidRDefault="007A76C9" w:rsidP="00694F44">
      <w:pPr>
        <w:spacing w:after="0" w:line="240" w:lineRule="auto"/>
      </w:pPr>
      <w:r>
        <w:t>ATTENTION ! Avant de commencer :</w:t>
      </w:r>
    </w:p>
    <w:p w14:paraId="5C1B4F79" w14:textId="0E37EE00" w:rsidR="007A76C9" w:rsidRDefault="007A76C9" w:rsidP="007A76C9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Exécutez les scripts </w:t>
      </w:r>
      <w:r w:rsidR="00CC579D">
        <w:rPr>
          <w:b/>
          <w:bCs/>
          <w:color w:val="7383D1"/>
        </w:rPr>
        <w:t>Labo04_</w:t>
      </w:r>
      <w:r w:rsidRPr="007A76C9">
        <w:rPr>
          <w:b/>
          <w:bCs/>
          <w:color w:val="7383D1"/>
        </w:rPr>
        <w:t>create</w:t>
      </w:r>
      <w:r>
        <w:t xml:space="preserve"> et </w:t>
      </w:r>
      <w:r w:rsidR="00CC579D">
        <w:rPr>
          <w:b/>
          <w:bCs/>
          <w:color w:val="7383D1"/>
        </w:rPr>
        <w:t>Labo04_</w:t>
      </w:r>
      <w:r w:rsidRPr="007A76C9">
        <w:rPr>
          <w:b/>
          <w:bCs/>
          <w:color w:val="7383D1"/>
        </w:rPr>
        <w:t>insert</w:t>
      </w:r>
      <w:r>
        <w:t xml:space="preserve"> dans SSMS.</w:t>
      </w:r>
    </w:p>
    <w:p w14:paraId="658499B1" w14:textId="587518EA" w:rsidR="007A76C9" w:rsidRDefault="00E63938" w:rsidP="007A76C9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Si en testant une vue ou une procédure vous générez les mauvaises données, utilisez le script </w:t>
      </w:r>
      <w:r w:rsidR="00CC579D">
        <w:rPr>
          <w:b/>
          <w:bCs/>
          <w:color w:val="7383D1"/>
        </w:rPr>
        <w:t>Labo04_</w:t>
      </w:r>
      <w:r w:rsidRPr="00304647">
        <w:rPr>
          <w:b/>
          <w:bCs/>
          <w:color w:val="7383D1"/>
        </w:rPr>
        <w:t>truncate</w:t>
      </w:r>
      <w:r>
        <w:t xml:space="preserve"> et refaites les insertions.</w:t>
      </w:r>
    </w:p>
    <w:p w14:paraId="398084F2" w14:textId="77777777" w:rsidR="007A76C9" w:rsidRDefault="007A76C9" w:rsidP="00694F44">
      <w:pPr>
        <w:spacing w:after="0" w:line="240" w:lineRule="auto"/>
      </w:pPr>
    </w:p>
    <w:p w14:paraId="3CF2140F" w14:textId="7B345CD8" w:rsidR="009C344B" w:rsidRDefault="004D62E6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 w:rsidR="00314395">
        <w:rPr>
          <w:b/>
          <w:bCs/>
          <w:color w:val="7383D1"/>
          <w:sz w:val="28"/>
          <w:szCs w:val="28"/>
        </w:rPr>
        <w:t>1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D400D1">
        <w:rPr>
          <w:b/>
          <w:bCs/>
          <w:color w:val="7383D1"/>
          <w:sz w:val="28"/>
          <w:szCs w:val="28"/>
        </w:rPr>
        <w:t xml:space="preserve">On </w:t>
      </w:r>
      <w:r w:rsidR="00D400D1" w:rsidRPr="00AE68C1">
        <w:rPr>
          <w:b/>
          <w:bCs/>
          <w:color w:val="7383D1"/>
          <w:sz w:val="28"/>
          <w:szCs w:val="28"/>
        </w:rPr>
        <w:t>aura</w:t>
      </w:r>
      <w:r w:rsidR="00D400D1">
        <w:rPr>
          <w:b/>
          <w:bCs/>
          <w:color w:val="7383D1"/>
          <w:sz w:val="28"/>
          <w:szCs w:val="28"/>
        </w:rPr>
        <w:t xml:space="preserve"> tout vu</w:t>
      </w:r>
      <w:r w:rsidR="0095633C" w:rsidRPr="0095633C">
        <w:rPr>
          <w:b/>
          <w:bCs/>
          <w:sz w:val="28"/>
          <w:szCs w:val="28"/>
        </w:rPr>
        <w:t xml:space="preserve"> </w:t>
      </w:r>
      <w:r w:rsidR="00D400D1" w:rsidRPr="00D400D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441"/>
          </mc:Choice>
          <mc:Fallback>
            <w:t>👁</w:t>
          </mc:Fallback>
        </mc:AlternateContent>
      </w:r>
    </w:p>
    <w:p w14:paraId="2A84D066" w14:textId="77777777" w:rsidR="00314395" w:rsidRPr="00D07AF2" w:rsidRDefault="00314395" w:rsidP="004D62E6">
      <w:pPr>
        <w:spacing w:after="0" w:line="240" w:lineRule="auto"/>
        <w:rPr>
          <w:b/>
          <w:bCs/>
        </w:rPr>
      </w:pPr>
    </w:p>
    <w:p w14:paraId="7BC2BD4E" w14:textId="66A01483" w:rsidR="00EA3A80" w:rsidRDefault="005B618C" w:rsidP="004D62E6">
      <w:pPr>
        <w:spacing w:after="0" w:line="240" w:lineRule="auto"/>
      </w:pPr>
      <w:r>
        <w:t xml:space="preserve">Dans cette étape, vous aurez à remplir le fichier </w:t>
      </w:r>
      <w:r w:rsidRPr="00AB7A09">
        <w:rPr>
          <w:b/>
          <w:bCs/>
          <w:color w:val="7383D1"/>
        </w:rPr>
        <w:t>4204D5_</w:t>
      </w:r>
      <w:r w:rsidR="00CC579D">
        <w:rPr>
          <w:b/>
          <w:bCs/>
          <w:color w:val="7383D1"/>
        </w:rPr>
        <w:t>Labo04_</w:t>
      </w:r>
      <w:r w:rsidRPr="00AB7A09">
        <w:rPr>
          <w:b/>
          <w:bCs/>
          <w:color w:val="7383D1"/>
        </w:rPr>
        <w:t>vues.sql</w:t>
      </w:r>
      <w:r w:rsidR="00AC3E8B">
        <w:t xml:space="preserve"> </w:t>
      </w:r>
      <w:r w:rsidR="00C01952">
        <w:t>pour</w:t>
      </w:r>
      <w:r w:rsidR="00AC3E8B">
        <w:t xml:space="preserve"> créer et tester deux vues.</w:t>
      </w:r>
      <w:r w:rsidR="00E26290">
        <w:t xml:space="preserve"> </w:t>
      </w:r>
      <w:r w:rsidR="00157618">
        <w:t>Les instructions sont disponibles directement dans le fichier, mais elles sont dupliquées ci-dessous si vous êtes plus visuel.</w:t>
      </w:r>
    </w:p>
    <w:p w14:paraId="64130039" w14:textId="47FC7C60" w:rsidR="009443D4" w:rsidRDefault="009443D4" w:rsidP="004D62E6">
      <w:pPr>
        <w:spacing w:after="0" w:line="240" w:lineRule="auto"/>
      </w:pPr>
    </w:p>
    <w:p w14:paraId="3C3C3768" w14:textId="00F73FDB" w:rsidR="009443D4" w:rsidRDefault="00BA28FD" w:rsidP="004D62E6">
      <w:pPr>
        <w:spacing w:after="0" w:line="240" w:lineRule="auto"/>
      </w:pPr>
      <w:r>
        <w:object w:dxaOrig="11964" w:dyaOrig="5353" w14:anchorId="17132E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222.75pt" o:ole="">
            <v:imagedata r:id="rId7" o:title=""/>
          </v:shape>
          <o:OLEObject Type="Embed" ProgID="Visio.Drawing.15" ShapeID="_x0000_i1025" DrawAspect="Content" ObjectID="_1756060323" r:id="rId8"/>
        </w:object>
      </w:r>
    </w:p>
    <w:p w14:paraId="023DC55F" w14:textId="16C98C14" w:rsidR="0019720B" w:rsidRDefault="0019720B" w:rsidP="004D62E6">
      <w:pPr>
        <w:spacing w:after="0" w:line="240" w:lineRule="auto"/>
      </w:pPr>
    </w:p>
    <w:p w14:paraId="76EF0016" w14:textId="66907FBC" w:rsidR="00AE27B0" w:rsidRDefault="00AE27B0" w:rsidP="008636DD">
      <w:pPr>
        <w:pStyle w:val="Paragraphedeliste"/>
        <w:numPr>
          <w:ilvl w:val="0"/>
          <w:numId w:val="15"/>
        </w:numPr>
        <w:spacing w:after="0" w:line="240" w:lineRule="auto"/>
      </w:pPr>
      <w:r>
        <w:t>Les gestionnaires du site veulent fréquemment vérifier quels articles sont très en demande pour optimiser les profils</w:t>
      </w:r>
      <w:r w:rsidR="001E7A04">
        <w:t xml:space="preserve"> et s’assurer que les quantités en stock tiennent le coup</w:t>
      </w:r>
      <w:r>
        <w:t> :</w:t>
      </w:r>
    </w:p>
    <w:p w14:paraId="6E442F88" w14:textId="10E75F9B" w:rsidR="00923B9A" w:rsidRDefault="00923B9A" w:rsidP="00923B9A">
      <w:pPr>
        <w:pStyle w:val="Paragraphedeliste"/>
        <w:numPr>
          <w:ilvl w:val="1"/>
          <w:numId w:val="15"/>
        </w:numPr>
        <w:spacing w:after="0" w:line="240" w:lineRule="auto"/>
      </w:pPr>
      <w:r w:rsidRPr="00AE68C1">
        <w:rPr>
          <w:b/>
          <w:bCs/>
          <w:color w:val="7383D1"/>
        </w:rPr>
        <w:t>Vue #1</w:t>
      </w:r>
      <w:r w:rsidRPr="00AE68C1">
        <w:rPr>
          <w:color w:val="7383D1"/>
        </w:rPr>
        <w:t> </w:t>
      </w:r>
      <w:r>
        <w:t xml:space="preserve">: </w:t>
      </w:r>
      <w:r w:rsidR="002560B0">
        <w:t xml:space="preserve">Le top </w:t>
      </w:r>
      <w:r w:rsidR="00616751">
        <w:t>1</w:t>
      </w:r>
      <w:r w:rsidR="002560B0">
        <w:t>0 d</w:t>
      </w:r>
      <w:r w:rsidR="001E7A04">
        <w:t>es articles (nom, prix, quantité en stock</w:t>
      </w:r>
      <w:r w:rsidR="00336743">
        <w:t>) en ordre décroissant d</w:t>
      </w:r>
      <w:r w:rsidR="001E554C">
        <w:t>u</w:t>
      </w:r>
      <w:r w:rsidR="00336743">
        <w:t xml:space="preserve"> nombre</w:t>
      </w:r>
      <w:r w:rsidR="00B31DFA">
        <w:t xml:space="preserve"> de copie</w:t>
      </w:r>
      <w:r w:rsidR="00AB3249">
        <w:t>s</w:t>
      </w:r>
      <w:r w:rsidR="00B31DFA">
        <w:t xml:space="preserve"> de l’article</w:t>
      </w:r>
      <w:r w:rsidR="00336743">
        <w:t xml:space="preserve"> </w:t>
      </w:r>
      <w:r w:rsidR="00972900">
        <w:t xml:space="preserve">vendues </w:t>
      </w:r>
      <w:r w:rsidR="00336743">
        <w:t>dans l</w:t>
      </w:r>
      <w:r w:rsidR="00430E47">
        <w:t>e</w:t>
      </w:r>
      <w:r w:rsidR="00336743">
        <w:t xml:space="preserve"> derni</w:t>
      </w:r>
      <w:r w:rsidR="00430E47">
        <w:t>er mois</w:t>
      </w:r>
      <w:r w:rsidR="00336743">
        <w:t>.</w:t>
      </w:r>
    </w:p>
    <w:p w14:paraId="4AA0DB3B" w14:textId="75F60C3E" w:rsidR="00603F0A" w:rsidRDefault="00603F0A" w:rsidP="00603F0A">
      <w:pPr>
        <w:pStyle w:val="Paragraphedeliste"/>
        <w:numPr>
          <w:ilvl w:val="2"/>
          <w:numId w:val="15"/>
        </w:numPr>
        <w:spacing w:after="0" w:line="240" w:lineRule="auto"/>
      </w:pPr>
      <w:r>
        <w:t xml:space="preserve">On ne veut </w:t>
      </w:r>
      <w:r w:rsidR="00033B27">
        <w:t xml:space="preserve">pas </w:t>
      </w:r>
      <w:r>
        <w:t xml:space="preserve">voir ni les articles avec une quantité en stock supérieure à 100, ni les articles vendus 0 fois dans </w:t>
      </w:r>
      <w:r w:rsidR="00430E47">
        <w:t>le dernier mois</w:t>
      </w:r>
      <w:r>
        <w:t>.</w:t>
      </w:r>
    </w:p>
    <w:p w14:paraId="60DA6DF6" w14:textId="01ACBC0A" w:rsidR="004F32BB" w:rsidRDefault="004F32BB" w:rsidP="004F32BB">
      <w:pPr>
        <w:spacing w:after="0" w:line="240" w:lineRule="auto"/>
      </w:pPr>
    </w:p>
    <w:p w14:paraId="5AB669D4" w14:textId="41A6D3F2" w:rsidR="004F32BB" w:rsidRDefault="004F32BB" w:rsidP="004F32BB">
      <w:pPr>
        <w:spacing w:after="0" w:line="240" w:lineRule="auto"/>
        <w:jc w:val="center"/>
      </w:pPr>
      <w:r w:rsidRPr="004F32BB">
        <w:rPr>
          <w:noProof/>
        </w:rPr>
        <w:drawing>
          <wp:inline distT="0" distB="0" distL="0" distR="0" wp14:anchorId="381DB47F" wp14:editId="0B822D5F">
            <wp:extent cx="3899001" cy="1583138"/>
            <wp:effectExtent l="0" t="0" r="635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05415" cy="1585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4977B" w14:textId="77777777" w:rsidR="00F10558" w:rsidRDefault="00F10558" w:rsidP="00F10558">
      <w:pPr>
        <w:spacing w:after="0" w:line="240" w:lineRule="auto"/>
        <w:ind w:left="1440"/>
      </w:pPr>
    </w:p>
    <w:p w14:paraId="7604125B" w14:textId="05652166" w:rsidR="00A538B0" w:rsidRDefault="002F7383" w:rsidP="00F10558">
      <w:pPr>
        <w:pStyle w:val="Paragraphedeliste"/>
        <w:numPr>
          <w:ilvl w:val="0"/>
          <w:numId w:val="15"/>
        </w:numPr>
        <w:spacing w:after="0" w:line="240" w:lineRule="auto"/>
      </w:pPr>
      <w:r>
        <w:lastRenderedPageBreak/>
        <w:t>L’équipe de distribution doit constamment vérifier les commandes à préparer</w:t>
      </w:r>
      <w:r w:rsidR="00E762EC">
        <w:t>.</w:t>
      </w:r>
    </w:p>
    <w:p w14:paraId="13BEFCFB" w14:textId="0AFE4610" w:rsidR="00E762EC" w:rsidRDefault="00E762EC" w:rsidP="00E762EC">
      <w:pPr>
        <w:pStyle w:val="Paragraphedeliste"/>
        <w:numPr>
          <w:ilvl w:val="1"/>
          <w:numId w:val="15"/>
        </w:numPr>
        <w:spacing w:after="0" w:line="240" w:lineRule="auto"/>
      </w:pPr>
      <w:r w:rsidRPr="00AE68C1">
        <w:rPr>
          <w:b/>
          <w:bCs/>
          <w:color w:val="7383D1"/>
        </w:rPr>
        <w:t>Vue #2</w:t>
      </w:r>
      <w:r>
        <w:t> : Les commandes</w:t>
      </w:r>
      <w:r w:rsidR="00B2086D">
        <w:t xml:space="preserve"> non traitées</w:t>
      </w:r>
      <w:r>
        <w:t xml:space="preserve"> des utilisateurs en ordre </w:t>
      </w:r>
      <w:r w:rsidR="00402B00">
        <w:t>croissant</w:t>
      </w:r>
      <w:r>
        <w:t xml:space="preserve"> de date, avec toutes les données de l’adresse</w:t>
      </w:r>
      <w:r w:rsidR="00D46F20">
        <w:t xml:space="preserve"> ainsi que</w:t>
      </w:r>
      <w:r>
        <w:t xml:space="preserve"> </w:t>
      </w:r>
      <w:r w:rsidR="00972D92">
        <w:t xml:space="preserve">l’id, </w:t>
      </w:r>
      <w:r>
        <w:t xml:space="preserve">le prénom, le nom, le courriel et le numéro de téléphone de l’utilisateur. </w:t>
      </w:r>
      <w:r w:rsidR="00D146F9">
        <w:t xml:space="preserve">On veut également le nombre de produits différents dans la commande. </w:t>
      </w:r>
      <w:r>
        <w:t>(Pas besoin de voir la liste d’articles de la commande, une procédure stockée s’en occupera)</w:t>
      </w:r>
    </w:p>
    <w:p w14:paraId="02F53DA4" w14:textId="0B2E33D7" w:rsidR="00842F7E" w:rsidRDefault="00A1387B" w:rsidP="00842F7E">
      <w:pPr>
        <w:spacing w:after="0" w:line="240" w:lineRule="auto"/>
      </w:pPr>
      <w:r w:rsidRPr="00A1387B">
        <w:drawing>
          <wp:inline distT="0" distB="0" distL="0" distR="0" wp14:anchorId="0687731C" wp14:editId="3788B0ED">
            <wp:extent cx="6332220" cy="1200785"/>
            <wp:effectExtent l="0" t="0" r="0" b="0"/>
            <wp:docPr id="5" name="Image 5" descr="Une image contenant texte, Police, nombre, capture d’écran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 5" descr="Une image contenant texte, Police, nombre, capture d’écran&#10;&#10;Description générée automatiquement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332220" cy="12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00045" w14:textId="5D9840E3" w:rsidR="005135B5" w:rsidRPr="00D1587C" w:rsidRDefault="005135B5" w:rsidP="00D1587C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>
        <w:rPr>
          <w:b/>
          <w:bCs/>
          <w:color w:val="7383D1"/>
          <w:sz w:val="28"/>
          <w:szCs w:val="28"/>
        </w:rPr>
        <w:t>2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4E604C">
        <w:rPr>
          <w:b/>
          <w:bCs/>
          <w:color w:val="7383D1"/>
          <w:sz w:val="28"/>
          <w:szCs w:val="28"/>
        </w:rPr>
        <w:t xml:space="preserve">Suivre la procédure </w:t>
      </w:r>
      <w:r w:rsidR="004E604C" w:rsidRPr="004E604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 w:rsidR="004E604C" w:rsidRPr="004E604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4CC"/>
          </mc:Choice>
          <mc:Fallback>
            <w:t>📌</w:t>
          </mc:Fallback>
        </mc:AlternateContent>
      </w:r>
    </w:p>
    <w:p w14:paraId="095EE036" w14:textId="77777777" w:rsidR="00D1587C" w:rsidRDefault="00D1587C" w:rsidP="00D1587C">
      <w:pPr>
        <w:spacing w:after="0" w:line="240" w:lineRule="auto"/>
      </w:pPr>
    </w:p>
    <w:p w14:paraId="4C7AEFA8" w14:textId="78743B8D" w:rsidR="00842F7E" w:rsidRDefault="00842F7E" w:rsidP="00D1587C">
      <w:pPr>
        <w:spacing w:after="0" w:line="240" w:lineRule="auto"/>
      </w:pPr>
      <w:r>
        <w:t xml:space="preserve">Cette fois, vous aurez à remplir le fichier </w:t>
      </w:r>
      <w:r w:rsidRPr="00AB7A09">
        <w:rPr>
          <w:b/>
          <w:bCs/>
          <w:color w:val="7383D1"/>
        </w:rPr>
        <w:t>4204D5_</w:t>
      </w:r>
      <w:r w:rsidR="00CC579D">
        <w:rPr>
          <w:b/>
          <w:bCs/>
          <w:color w:val="7383D1"/>
        </w:rPr>
        <w:t>Labo04_</w:t>
      </w:r>
      <w:r w:rsidRPr="00AB7A09">
        <w:rPr>
          <w:b/>
          <w:bCs/>
          <w:color w:val="7383D1"/>
        </w:rPr>
        <w:t>procedures.sql</w:t>
      </w:r>
      <w:r>
        <w:t xml:space="preserve"> </w:t>
      </w:r>
      <w:r w:rsidR="002A2682">
        <w:t>pour</w:t>
      </w:r>
      <w:r>
        <w:t xml:space="preserve"> créer et tester deux procédures</w:t>
      </w:r>
      <w:r w:rsidR="002A2682">
        <w:t xml:space="preserve"> stockées</w:t>
      </w:r>
      <w:r>
        <w:t>.</w:t>
      </w:r>
      <w:r w:rsidR="005135B5">
        <w:t xml:space="preserve"> Nous utilisons la même BD qu’à l’étape 1.</w:t>
      </w:r>
    </w:p>
    <w:p w14:paraId="7452BA87" w14:textId="24CAC3F5" w:rsidR="003C5274" w:rsidRDefault="003C5274" w:rsidP="00842F7E">
      <w:pPr>
        <w:spacing w:after="0" w:line="240" w:lineRule="auto"/>
      </w:pPr>
    </w:p>
    <w:p w14:paraId="11CC4BAC" w14:textId="627CCDBB" w:rsidR="003C5274" w:rsidRDefault="00E20083" w:rsidP="00A574E1">
      <w:pPr>
        <w:pStyle w:val="Paragraphedeliste"/>
        <w:numPr>
          <w:ilvl w:val="0"/>
          <w:numId w:val="20"/>
        </w:numPr>
        <w:spacing w:after="0" w:line="240" w:lineRule="auto"/>
      </w:pPr>
      <w:r>
        <w:t>L’équipe de distribution doit constamment vérifier les articles et quantités d’une commande précise en se servant de l’id de l</w:t>
      </w:r>
      <w:r w:rsidR="00383CCB">
        <w:t>a commande</w:t>
      </w:r>
      <w:r>
        <w:t>.</w:t>
      </w:r>
    </w:p>
    <w:p w14:paraId="5827A783" w14:textId="4150D580" w:rsidR="004273C5" w:rsidRDefault="004273C5" w:rsidP="004273C5">
      <w:pPr>
        <w:pStyle w:val="Paragraphedeliste"/>
        <w:numPr>
          <w:ilvl w:val="1"/>
          <w:numId w:val="20"/>
        </w:numPr>
        <w:spacing w:after="0" w:line="240" w:lineRule="auto"/>
      </w:pPr>
      <w:r w:rsidRPr="004273C5">
        <w:rPr>
          <w:b/>
          <w:bCs/>
          <w:color w:val="7383D1"/>
        </w:rPr>
        <w:t>Procédure #1</w:t>
      </w:r>
      <w:r w:rsidRPr="004273C5">
        <w:rPr>
          <w:color w:val="7383D1"/>
        </w:rPr>
        <w:t> </w:t>
      </w:r>
      <w:r>
        <w:t xml:space="preserve">: Avec </w:t>
      </w:r>
      <w:r w:rsidR="00C76DF1" w:rsidRPr="00284C1E">
        <w:rPr>
          <w:b/>
          <w:bCs/>
        </w:rPr>
        <w:t>@</w:t>
      </w:r>
      <w:r w:rsidR="00325472" w:rsidRPr="00284C1E">
        <w:rPr>
          <w:b/>
          <w:bCs/>
        </w:rPr>
        <w:t>Commande</w:t>
      </w:r>
      <w:r w:rsidRPr="00284C1E">
        <w:rPr>
          <w:b/>
          <w:bCs/>
        </w:rPr>
        <w:t>ID</w:t>
      </w:r>
      <w:r>
        <w:t xml:space="preserve"> en paramètre, donner la liste des articles </w:t>
      </w:r>
      <w:r w:rsidR="00D559E6">
        <w:t>(nom</w:t>
      </w:r>
      <w:r w:rsidR="00065E9A">
        <w:t>,</w:t>
      </w:r>
      <w:r w:rsidR="00D559E6">
        <w:t xml:space="preserve"> prix et la quantité achetée</w:t>
      </w:r>
      <w:r w:rsidR="00065E9A">
        <w:t>)</w:t>
      </w:r>
      <w:r w:rsidR="00D559E6">
        <w:t xml:space="preserve"> d</w:t>
      </w:r>
      <w:r w:rsidR="00412F88">
        <w:t>e</w:t>
      </w:r>
      <w:r w:rsidR="00D559E6">
        <w:t xml:space="preserve"> la commande.</w:t>
      </w:r>
      <w:r w:rsidR="006638FB">
        <w:t xml:space="preserve"> Le prix</w:t>
      </w:r>
      <w:r w:rsidR="00F621CA">
        <w:t xml:space="preserve"> affiché</w:t>
      </w:r>
      <w:r w:rsidR="006638FB">
        <w:t xml:space="preserve"> doit être le prix unitaire</w:t>
      </w:r>
      <w:r w:rsidR="0081626B">
        <w:t xml:space="preserve"> de l’article</w:t>
      </w:r>
      <w:r w:rsidR="006638FB">
        <w:t xml:space="preserve"> multiplié par la quantité achetée.</w:t>
      </w:r>
    </w:p>
    <w:p w14:paraId="551B740E" w14:textId="0FE157D5" w:rsidR="00D46722" w:rsidRDefault="00D46722" w:rsidP="00D46722">
      <w:pPr>
        <w:spacing w:after="0" w:line="240" w:lineRule="auto"/>
      </w:pPr>
    </w:p>
    <w:p w14:paraId="52F3428C" w14:textId="65A427F3" w:rsidR="00D46722" w:rsidRDefault="007618AC" w:rsidP="007618AC">
      <w:pPr>
        <w:spacing w:after="0" w:line="240" w:lineRule="auto"/>
        <w:jc w:val="center"/>
      </w:pPr>
      <w:r w:rsidRPr="007618AC">
        <w:rPr>
          <w:noProof/>
        </w:rPr>
        <w:drawing>
          <wp:inline distT="0" distB="0" distL="0" distR="0" wp14:anchorId="76AD36BB" wp14:editId="32B216A7">
            <wp:extent cx="2582266" cy="657412"/>
            <wp:effectExtent l="0" t="0" r="8890" b="9525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11251" cy="664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9D837F" w14:textId="786148B6" w:rsidR="007618AC" w:rsidRDefault="007618AC" w:rsidP="007618AC">
      <w:pPr>
        <w:spacing w:after="0" w:line="240" w:lineRule="auto"/>
        <w:jc w:val="center"/>
      </w:pPr>
      <w:r>
        <w:t>(Avec @CommandeID = 5)</w:t>
      </w:r>
    </w:p>
    <w:p w14:paraId="7D4E9A3A" w14:textId="77777777" w:rsidR="007C7C3D" w:rsidRDefault="007C7C3D" w:rsidP="007C7C3D">
      <w:pPr>
        <w:spacing w:after="0" w:line="240" w:lineRule="auto"/>
      </w:pPr>
    </w:p>
    <w:p w14:paraId="215E2219" w14:textId="60EDF073" w:rsidR="007066FE" w:rsidRDefault="007066FE" w:rsidP="007066FE">
      <w:pPr>
        <w:pStyle w:val="Paragraphedeliste"/>
        <w:numPr>
          <w:ilvl w:val="0"/>
          <w:numId w:val="20"/>
        </w:numPr>
        <w:spacing w:after="0" w:line="240" w:lineRule="auto"/>
      </w:pPr>
      <w:r>
        <w:t>Lorsque le client choisit un article, on l’ajoute à sa commande non traitée la plus récente</w:t>
      </w:r>
      <w:r w:rsidR="00AB77A1">
        <w:t xml:space="preserve"> (si l’adresse est bonne)</w:t>
      </w:r>
      <w:r>
        <w:t xml:space="preserve"> ou bien s’il n’y en a pas, on crée une nouvelle commande automatiquement dans laquelle on met l’article</w:t>
      </w:r>
      <w:r w:rsidR="002D4E10">
        <w:t xml:space="preserve"> choisi.</w:t>
      </w:r>
    </w:p>
    <w:p w14:paraId="4CFC1521" w14:textId="2ED0D3C2" w:rsidR="002878D6" w:rsidRDefault="002878D6" w:rsidP="002878D6">
      <w:pPr>
        <w:pStyle w:val="Paragraphedeliste"/>
        <w:numPr>
          <w:ilvl w:val="1"/>
          <w:numId w:val="20"/>
        </w:numPr>
        <w:spacing w:after="0" w:line="240" w:lineRule="auto"/>
      </w:pPr>
      <w:r w:rsidRPr="00ED775B">
        <w:rPr>
          <w:b/>
          <w:bCs/>
          <w:color w:val="7383D1"/>
        </w:rPr>
        <w:t>Procédure #2</w:t>
      </w:r>
      <w:r>
        <w:t xml:space="preserve"> : </w:t>
      </w:r>
      <w:r w:rsidR="00BF2DFF">
        <w:t xml:space="preserve">Avec le numéro d’article </w:t>
      </w:r>
      <w:r w:rsidR="00BF2DFF" w:rsidRPr="00BF2DFF">
        <w:rPr>
          <w:b/>
          <w:bCs/>
        </w:rPr>
        <w:t>@ArticleID</w:t>
      </w:r>
      <w:r w:rsidR="009F514C">
        <w:t xml:space="preserve">, la quantité </w:t>
      </w:r>
      <w:r w:rsidR="009F514C" w:rsidRPr="009F514C">
        <w:rPr>
          <w:b/>
          <w:bCs/>
        </w:rPr>
        <w:t>@Qte</w:t>
      </w:r>
      <w:r w:rsidR="006841BF">
        <w:t>,</w:t>
      </w:r>
      <w:r w:rsidR="00BF2DFF">
        <w:t xml:space="preserve"> le numéro d’utilisateur </w:t>
      </w:r>
      <w:r w:rsidR="00BF2DFF" w:rsidRPr="00B54C81">
        <w:rPr>
          <w:b/>
          <w:bCs/>
        </w:rPr>
        <w:t>@UtilisateurID</w:t>
      </w:r>
      <w:r w:rsidR="006841BF">
        <w:t xml:space="preserve"> et l’adresse </w:t>
      </w:r>
      <w:r w:rsidR="006841BF" w:rsidRPr="006841BF">
        <w:rPr>
          <w:b/>
          <w:bCs/>
        </w:rPr>
        <w:t>@AdresseID</w:t>
      </w:r>
      <w:r w:rsidR="00BF2DFF">
        <w:t xml:space="preserve"> </w:t>
      </w:r>
      <w:r w:rsidR="009F514C">
        <w:t xml:space="preserve">insérez une rangée dans la table </w:t>
      </w:r>
      <w:r w:rsidR="009F514C" w:rsidRPr="009F514C">
        <w:rPr>
          <w:b/>
          <w:bCs/>
          <w:color w:val="7383D1"/>
        </w:rPr>
        <w:t>ArticleCommande</w:t>
      </w:r>
      <w:r w:rsidR="009F514C">
        <w:t>. Pour déterminer l’id de la Commande, utilisez la règle suivante :</w:t>
      </w:r>
    </w:p>
    <w:p w14:paraId="4751664A" w14:textId="3878239D" w:rsidR="009F514C" w:rsidRDefault="001D6B38" w:rsidP="009F514C">
      <w:pPr>
        <w:pStyle w:val="Paragraphedeliste"/>
        <w:numPr>
          <w:ilvl w:val="2"/>
          <w:numId w:val="20"/>
        </w:numPr>
        <w:spacing w:after="0" w:line="240" w:lineRule="auto"/>
      </w:pPr>
      <w:r>
        <w:t>S’il existe une commande non traitée pour cet utilisateur</w:t>
      </w:r>
      <w:r w:rsidR="00842DE8">
        <w:t xml:space="preserve"> avec l’adresse fournie</w:t>
      </w:r>
      <w:r>
        <w:t xml:space="preserve">, on utilise l’id de la commande la plus récente </w:t>
      </w:r>
      <w:r w:rsidR="00671DDD">
        <w:t xml:space="preserve">qui respecte ces conditions </w:t>
      </w:r>
      <w:r w:rsidR="000F638A">
        <w:t>pour</w:t>
      </w:r>
      <w:r>
        <w:t xml:space="preserve"> la rangée qu’on insère dans </w:t>
      </w:r>
      <w:r w:rsidRPr="001D6B38">
        <w:rPr>
          <w:b/>
          <w:bCs/>
          <w:color w:val="7383D1"/>
        </w:rPr>
        <w:t>ArticleCommande</w:t>
      </w:r>
      <w:r>
        <w:t>.</w:t>
      </w:r>
    </w:p>
    <w:p w14:paraId="0F8EE5CD" w14:textId="218EA915" w:rsidR="001D6B38" w:rsidRDefault="001D6B38" w:rsidP="009F514C">
      <w:pPr>
        <w:pStyle w:val="Paragraphedeliste"/>
        <w:numPr>
          <w:ilvl w:val="2"/>
          <w:numId w:val="20"/>
        </w:numPr>
        <w:spacing w:after="0" w:line="240" w:lineRule="auto"/>
      </w:pPr>
      <w:r>
        <w:t>Sinon,</w:t>
      </w:r>
      <w:r w:rsidR="00252E9F">
        <w:t xml:space="preserve"> créez (insérez) une nouvelle rangée dans la table </w:t>
      </w:r>
      <w:r w:rsidR="00252E9F" w:rsidRPr="00793ECB">
        <w:rPr>
          <w:b/>
          <w:bCs/>
          <w:color w:val="7383D1"/>
        </w:rPr>
        <w:t>Commande</w:t>
      </w:r>
      <w:r w:rsidR="00252E9F">
        <w:t>.</w:t>
      </w:r>
      <w:r w:rsidR="00151181">
        <w:t xml:space="preserve"> La </w:t>
      </w:r>
      <w:r w:rsidR="005E61BD" w:rsidRPr="0085127D">
        <w:rPr>
          <w:b/>
          <w:bCs/>
          <w:color w:val="7383D1"/>
        </w:rPr>
        <w:t>D</w:t>
      </w:r>
      <w:r w:rsidR="00151181" w:rsidRPr="0085127D">
        <w:rPr>
          <w:b/>
          <w:bCs/>
          <w:color w:val="7383D1"/>
        </w:rPr>
        <w:t>ate</w:t>
      </w:r>
      <w:r w:rsidR="005E61BD" w:rsidRPr="0085127D">
        <w:rPr>
          <w:b/>
          <w:bCs/>
          <w:color w:val="7383D1"/>
        </w:rPr>
        <w:t>Commande</w:t>
      </w:r>
      <w:r w:rsidR="00151181">
        <w:t xml:space="preserve"> est </w:t>
      </w:r>
      <w:r w:rsidR="00151181" w:rsidRPr="00182A91">
        <w:rPr>
          <w:b/>
          <w:bCs/>
        </w:rPr>
        <w:t>GETDATE()</w:t>
      </w:r>
      <w:r w:rsidR="00151181">
        <w:t xml:space="preserve"> et </w:t>
      </w:r>
      <w:r w:rsidR="00151181" w:rsidRPr="0085127D">
        <w:rPr>
          <w:b/>
          <w:bCs/>
          <w:color w:val="7383D1"/>
        </w:rPr>
        <w:t>EstTraite</w:t>
      </w:r>
      <w:r w:rsidR="00151181">
        <w:t xml:space="preserve"> vaut </w:t>
      </w:r>
      <w:r w:rsidR="00151181" w:rsidRPr="00182A91">
        <w:rPr>
          <w:b/>
          <w:bCs/>
        </w:rPr>
        <w:t>0</w:t>
      </w:r>
      <w:r w:rsidR="00151181">
        <w:t>.</w:t>
      </w:r>
      <w:r w:rsidR="00951673">
        <w:t xml:space="preserve"> Utilisez ensuite l’id de cette toute nouvelle commande pour insérer la nouvelle rangée dans </w:t>
      </w:r>
      <w:r w:rsidR="00951673" w:rsidRPr="00793ECB">
        <w:rPr>
          <w:b/>
          <w:bCs/>
          <w:color w:val="7383D1"/>
        </w:rPr>
        <w:t>ArticleCommande</w:t>
      </w:r>
      <w:r w:rsidR="00951673">
        <w:t>.</w:t>
      </w:r>
    </w:p>
    <w:p w14:paraId="78F94D29" w14:textId="354C99F2" w:rsidR="00854A89" w:rsidRDefault="00854A89" w:rsidP="00397E51">
      <w:pPr>
        <w:spacing w:after="0" w:line="240" w:lineRule="auto"/>
        <w:jc w:val="center"/>
      </w:pPr>
    </w:p>
    <w:p w14:paraId="56BAB60D" w14:textId="1849162E" w:rsidR="00397E51" w:rsidRPr="0098091B" w:rsidRDefault="00397E51" w:rsidP="00397E51">
      <w:pPr>
        <w:spacing w:after="0" w:line="240" w:lineRule="auto"/>
        <w:jc w:val="center"/>
      </w:pPr>
      <w:r>
        <w:t>Voir script sql pour l’exemple.</w:t>
      </w:r>
    </w:p>
    <w:sectPr w:rsidR="00397E51" w:rsidRPr="0098091B" w:rsidSect="002C0EF2">
      <w:headerReference w:type="default" r:id="rId12"/>
      <w:pgSz w:w="12240" w:h="15840"/>
      <w:pgMar w:top="1134" w:right="1134" w:bottom="1134" w:left="1134" w:header="56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9AA581" w14:textId="77777777" w:rsidR="00E108CF" w:rsidRDefault="00E108CF" w:rsidP="00E24DD2">
      <w:pPr>
        <w:spacing w:after="0" w:line="240" w:lineRule="auto"/>
      </w:pPr>
      <w:r>
        <w:separator/>
      </w:r>
    </w:p>
  </w:endnote>
  <w:endnote w:type="continuationSeparator" w:id="0">
    <w:p w14:paraId="049E516E" w14:textId="77777777" w:rsidR="00E108CF" w:rsidRDefault="00E108CF" w:rsidP="00E2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285325" w14:textId="77777777" w:rsidR="00E108CF" w:rsidRDefault="00E108CF" w:rsidP="00E24DD2">
      <w:pPr>
        <w:spacing w:after="0" w:line="240" w:lineRule="auto"/>
      </w:pPr>
      <w:r>
        <w:separator/>
      </w:r>
    </w:p>
  </w:footnote>
  <w:footnote w:type="continuationSeparator" w:id="0">
    <w:p w14:paraId="4FDA58AD" w14:textId="77777777" w:rsidR="00E108CF" w:rsidRDefault="00E108CF" w:rsidP="00E2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AAFDE9" w14:textId="0D176976" w:rsidR="00E24DD2" w:rsidRPr="002C0EF2" w:rsidRDefault="006B006F">
    <w:pPr>
      <w:pStyle w:val="En-tte"/>
      <w:rPr>
        <w:b/>
        <w:bCs/>
      </w:rPr>
    </w:pPr>
    <w:r w:rsidRPr="006B006F">
      <w:rPr>
        <w:b/>
        <w:bCs/>
        <w:noProof/>
        <w:color w:val="FFFFFF" w:themeColor="background1"/>
      </w:rPr>
      <w:drawing>
        <wp:anchor distT="0" distB="0" distL="114300" distR="114300" simplePos="0" relativeHeight="251658240" behindDoc="1" locked="0" layoutInCell="1" allowOverlap="1" wp14:anchorId="51A516D7" wp14:editId="76B6E252">
          <wp:simplePos x="0" y="0"/>
          <wp:positionH relativeFrom="page">
            <wp:posOffset>0</wp:posOffset>
          </wp:positionH>
          <wp:positionV relativeFrom="paragraph">
            <wp:posOffset>-241447</wp:posOffset>
          </wp:positionV>
          <wp:extent cx="7772400" cy="605745"/>
          <wp:effectExtent l="0" t="0" r="0" b="4445"/>
          <wp:wrapNone/>
          <wp:docPr id="4" name="Image 4">
            <a:extLst xmlns:a="http://schemas.openxmlformats.org/drawingml/2006/main">
              <a:ext uri="{FF2B5EF4-FFF2-40B4-BE49-F238E27FC236}">
                <a16:creationId xmlns:a16="http://schemas.microsoft.com/office/drawing/2014/main" id="{81DDA586-F506-4D6F-A1DB-92037786023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 6">
                    <a:extLst>
                      <a:ext uri="{FF2B5EF4-FFF2-40B4-BE49-F238E27FC236}">
                        <a16:creationId xmlns:a16="http://schemas.microsoft.com/office/drawing/2014/main" id="{81DDA586-F506-4D6F-A1DB-920377860232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6057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C0EF2" w:rsidRPr="002C0EF2">
      <w:rPr>
        <w:b/>
        <w:bCs/>
        <w:color w:val="FFFFFF" w:themeColor="background1"/>
      </w:rPr>
      <w:t>420</w:t>
    </w:r>
    <w:r w:rsidR="00CC579D">
      <w:rPr>
        <w:b/>
        <w:bCs/>
        <w:color w:val="FFFFFF" w:themeColor="background1"/>
      </w:rPr>
      <w:t>B</w:t>
    </w:r>
    <w:r w:rsidR="009C37A1">
      <w:rPr>
        <w:b/>
        <w:bCs/>
        <w:color w:val="FFFFFF" w:themeColor="background1"/>
      </w:rPr>
      <w:t>D5</w:t>
    </w:r>
    <w:r w:rsidR="002C0EF2" w:rsidRPr="002C0EF2">
      <w:rPr>
        <w:b/>
        <w:bCs/>
        <w:color w:val="FFFFFF" w:themeColor="background1"/>
      </w:rPr>
      <w:t xml:space="preserve"> - </w:t>
    </w:r>
    <w:r w:rsidR="00162D2C">
      <w:rPr>
        <w:b/>
        <w:bCs/>
        <w:color w:val="FFFFFF" w:themeColor="background1"/>
      </w:rPr>
      <w:t>Bases de données et Prog Web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3B20A8"/>
    <w:multiLevelType w:val="hybridMultilevel"/>
    <w:tmpl w:val="FE0E22A0"/>
    <w:lvl w:ilvl="0" w:tplc="10090003">
      <w:start w:val="1"/>
      <w:numFmt w:val="bullet"/>
      <w:lvlText w:val="o"/>
      <w:lvlJc w:val="left"/>
      <w:pPr>
        <w:ind w:left="77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" w15:restartNumberingAfterBreak="0">
    <w:nsid w:val="0D6C20D3"/>
    <w:multiLevelType w:val="hybridMultilevel"/>
    <w:tmpl w:val="A38490E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B0F4E8C"/>
    <w:multiLevelType w:val="hybridMultilevel"/>
    <w:tmpl w:val="09D45EAC"/>
    <w:lvl w:ilvl="0" w:tplc="0C0C000F">
      <w:start w:val="1"/>
      <w:numFmt w:val="decimal"/>
      <w:lvlText w:val="%1."/>
      <w:lvlJc w:val="left"/>
      <w:pPr>
        <w:ind w:left="360" w:hanging="360"/>
      </w:pPr>
    </w:lvl>
    <w:lvl w:ilvl="1" w:tplc="0C0C0019" w:tentative="1">
      <w:start w:val="1"/>
      <w:numFmt w:val="lowerLetter"/>
      <w:lvlText w:val="%2."/>
      <w:lvlJc w:val="left"/>
      <w:pPr>
        <w:ind w:left="1080" w:hanging="360"/>
      </w:pPr>
    </w:lvl>
    <w:lvl w:ilvl="2" w:tplc="0C0C001B" w:tentative="1">
      <w:start w:val="1"/>
      <w:numFmt w:val="lowerRoman"/>
      <w:lvlText w:val="%3."/>
      <w:lvlJc w:val="right"/>
      <w:pPr>
        <w:ind w:left="1800" w:hanging="180"/>
      </w:pPr>
    </w:lvl>
    <w:lvl w:ilvl="3" w:tplc="0C0C000F" w:tentative="1">
      <w:start w:val="1"/>
      <w:numFmt w:val="decimal"/>
      <w:lvlText w:val="%4."/>
      <w:lvlJc w:val="left"/>
      <w:pPr>
        <w:ind w:left="2520" w:hanging="360"/>
      </w:pPr>
    </w:lvl>
    <w:lvl w:ilvl="4" w:tplc="0C0C0019" w:tentative="1">
      <w:start w:val="1"/>
      <w:numFmt w:val="lowerLetter"/>
      <w:lvlText w:val="%5."/>
      <w:lvlJc w:val="left"/>
      <w:pPr>
        <w:ind w:left="3240" w:hanging="360"/>
      </w:pPr>
    </w:lvl>
    <w:lvl w:ilvl="5" w:tplc="0C0C001B" w:tentative="1">
      <w:start w:val="1"/>
      <w:numFmt w:val="lowerRoman"/>
      <w:lvlText w:val="%6."/>
      <w:lvlJc w:val="right"/>
      <w:pPr>
        <w:ind w:left="3960" w:hanging="180"/>
      </w:pPr>
    </w:lvl>
    <w:lvl w:ilvl="6" w:tplc="0C0C000F" w:tentative="1">
      <w:start w:val="1"/>
      <w:numFmt w:val="decimal"/>
      <w:lvlText w:val="%7."/>
      <w:lvlJc w:val="left"/>
      <w:pPr>
        <w:ind w:left="4680" w:hanging="360"/>
      </w:pPr>
    </w:lvl>
    <w:lvl w:ilvl="7" w:tplc="0C0C0019" w:tentative="1">
      <w:start w:val="1"/>
      <w:numFmt w:val="lowerLetter"/>
      <w:lvlText w:val="%8."/>
      <w:lvlJc w:val="left"/>
      <w:pPr>
        <w:ind w:left="5400" w:hanging="360"/>
      </w:pPr>
    </w:lvl>
    <w:lvl w:ilvl="8" w:tplc="0C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B1350A0"/>
    <w:multiLevelType w:val="hybridMultilevel"/>
    <w:tmpl w:val="7F043B0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21AD17BF"/>
    <w:multiLevelType w:val="hybridMultilevel"/>
    <w:tmpl w:val="5D166DC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22BC365A"/>
    <w:multiLevelType w:val="hybridMultilevel"/>
    <w:tmpl w:val="AB1E4254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ABC2BD0"/>
    <w:multiLevelType w:val="hybridMultilevel"/>
    <w:tmpl w:val="F0C2F06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DC926C1"/>
    <w:multiLevelType w:val="hybridMultilevel"/>
    <w:tmpl w:val="6912392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FEB0158"/>
    <w:multiLevelType w:val="hybridMultilevel"/>
    <w:tmpl w:val="83C22EF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4C035F78"/>
    <w:multiLevelType w:val="hybridMultilevel"/>
    <w:tmpl w:val="CF2689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4E1B3391"/>
    <w:multiLevelType w:val="hybridMultilevel"/>
    <w:tmpl w:val="DFA8F14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51916E1C"/>
    <w:multiLevelType w:val="hybridMultilevel"/>
    <w:tmpl w:val="FEDAA3F8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5D79288F"/>
    <w:multiLevelType w:val="hybridMultilevel"/>
    <w:tmpl w:val="4DD8C86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619C57E9"/>
    <w:multiLevelType w:val="hybridMultilevel"/>
    <w:tmpl w:val="CA166AA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63EA55C8"/>
    <w:multiLevelType w:val="hybridMultilevel"/>
    <w:tmpl w:val="63169BB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640147A4"/>
    <w:multiLevelType w:val="hybridMultilevel"/>
    <w:tmpl w:val="0D48D90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64D51245"/>
    <w:multiLevelType w:val="hybridMultilevel"/>
    <w:tmpl w:val="B8089F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6B3F2981"/>
    <w:multiLevelType w:val="hybridMultilevel"/>
    <w:tmpl w:val="D5B8922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71163578"/>
    <w:multiLevelType w:val="hybridMultilevel"/>
    <w:tmpl w:val="59C2D65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72976377"/>
    <w:multiLevelType w:val="hybridMultilevel"/>
    <w:tmpl w:val="5252704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784B1F19"/>
    <w:multiLevelType w:val="hybridMultilevel"/>
    <w:tmpl w:val="995613F6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08252725">
    <w:abstractNumId w:val="7"/>
  </w:num>
  <w:num w:numId="2" w16cid:durableId="1318731926">
    <w:abstractNumId w:val="17"/>
  </w:num>
  <w:num w:numId="3" w16cid:durableId="2001149830">
    <w:abstractNumId w:val="10"/>
  </w:num>
  <w:num w:numId="4" w16cid:durableId="806240021">
    <w:abstractNumId w:val="6"/>
  </w:num>
  <w:num w:numId="5" w16cid:durableId="597982385">
    <w:abstractNumId w:val="16"/>
  </w:num>
  <w:num w:numId="6" w16cid:durableId="1089817509">
    <w:abstractNumId w:val="19"/>
  </w:num>
  <w:num w:numId="7" w16cid:durableId="1273786796">
    <w:abstractNumId w:val="4"/>
  </w:num>
  <w:num w:numId="8" w16cid:durableId="1973174708">
    <w:abstractNumId w:val="9"/>
  </w:num>
  <w:num w:numId="9" w16cid:durableId="1975018670">
    <w:abstractNumId w:val="18"/>
  </w:num>
  <w:num w:numId="10" w16cid:durableId="1811748763">
    <w:abstractNumId w:val="12"/>
  </w:num>
  <w:num w:numId="11" w16cid:durableId="2022735509">
    <w:abstractNumId w:val="3"/>
  </w:num>
  <w:num w:numId="12" w16cid:durableId="789594102">
    <w:abstractNumId w:val="14"/>
  </w:num>
  <w:num w:numId="13" w16cid:durableId="1480421811">
    <w:abstractNumId w:val="8"/>
  </w:num>
  <w:num w:numId="14" w16cid:durableId="755059584">
    <w:abstractNumId w:val="20"/>
  </w:num>
  <w:num w:numId="15" w16cid:durableId="1565946472">
    <w:abstractNumId w:val="15"/>
  </w:num>
  <w:num w:numId="16" w16cid:durableId="1561480733">
    <w:abstractNumId w:val="0"/>
  </w:num>
  <w:num w:numId="17" w16cid:durableId="722407685">
    <w:abstractNumId w:val="1"/>
  </w:num>
  <w:num w:numId="18" w16cid:durableId="1662390199">
    <w:abstractNumId w:val="5"/>
  </w:num>
  <w:num w:numId="19" w16cid:durableId="1304385335">
    <w:abstractNumId w:val="2"/>
  </w:num>
  <w:num w:numId="20" w16cid:durableId="1879195574">
    <w:abstractNumId w:val="13"/>
  </w:num>
  <w:num w:numId="21" w16cid:durableId="26333994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D90"/>
    <w:rsid w:val="000025E8"/>
    <w:rsid w:val="00005E58"/>
    <w:rsid w:val="00016D61"/>
    <w:rsid w:val="00020118"/>
    <w:rsid w:val="00021D4C"/>
    <w:rsid w:val="00023068"/>
    <w:rsid w:val="00025DBA"/>
    <w:rsid w:val="00026CB0"/>
    <w:rsid w:val="00026CD5"/>
    <w:rsid w:val="00033B27"/>
    <w:rsid w:val="00034A20"/>
    <w:rsid w:val="00035204"/>
    <w:rsid w:val="00047A53"/>
    <w:rsid w:val="00050E0E"/>
    <w:rsid w:val="00050E42"/>
    <w:rsid w:val="00051C3C"/>
    <w:rsid w:val="0005455D"/>
    <w:rsid w:val="00056B6E"/>
    <w:rsid w:val="00056F55"/>
    <w:rsid w:val="00065E9A"/>
    <w:rsid w:val="00076BAC"/>
    <w:rsid w:val="00076BC0"/>
    <w:rsid w:val="00080C8C"/>
    <w:rsid w:val="00085841"/>
    <w:rsid w:val="00086563"/>
    <w:rsid w:val="000874C4"/>
    <w:rsid w:val="0009076F"/>
    <w:rsid w:val="000941F1"/>
    <w:rsid w:val="00095963"/>
    <w:rsid w:val="000A202A"/>
    <w:rsid w:val="000A2848"/>
    <w:rsid w:val="000A2FD1"/>
    <w:rsid w:val="000A392C"/>
    <w:rsid w:val="000A44AA"/>
    <w:rsid w:val="000B1B4A"/>
    <w:rsid w:val="000B2545"/>
    <w:rsid w:val="000B2ED2"/>
    <w:rsid w:val="000B46D9"/>
    <w:rsid w:val="000B4D17"/>
    <w:rsid w:val="000C00A7"/>
    <w:rsid w:val="000C0A10"/>
    <w:rsid w:val="000C2F8C"/>
    <w:rsid w:val="000C61F1"/>
    <w:rsid w:val="000D01FE"/>
    <w:rsid w:val="000D1E47"/>
    <w:rsid w:val="000D333A"/>
    <w:rsid w:val="000D39C9"/>
    <w:rsid w:val="000D51FB"/>
    <w:rsid w:val="000D64ED"/>
    <w:rsid w:val="000E0F02"/>
    <w:rsid w:val="000F638A"/>
    <w:rsid w:val="000F6639"/>
    <w:rsid w:val="001034D1"/>
    <w:rsid w:val="00103908"/>
    <w:rsid w:val="0010418D"/>
    <w:rsid w:val="0011099E"/>
    <w:rsid w:val="00113E08"/>
    <w:rsid w:val="00117A2B"/>
    <w:rsid w:val="001204A8"/>
    <w:rsid w:val="00120A57"/>
    <w:rsid w:val="00120FDA"/>
    <w:rsid w:val="00121427"/>
    <w:rsid w:val="00122CB0"/>
    <w:rsid w:val="0012421E"/>
    <w:rsid w:val="00132C1A"/>
    <w:rsid w:val="00137703"/>
    <w:rsid w:val="00144766"/>
    <w:rsid w:val="00146A06"/>
    <w:rsid w:val="00150360"/>
    <w:rsid w:val="00150532"/>
    <w:rsid w:val="00151181"/>
    <w:rsid w:val="0015330A"/>
    <w:rsid w:val="00157618"/>
    <w:rsid w:val="00160276"/>
    <w:rsid w:val="00162D2C"/>
    <w:rsid w:val="001667D1"/>
    <w:rsid w:val="00176125"/>
    <w:rsid w:val="001763A2"/>
    <w:rsid w:val="0017725E"/>
    <w:rsid w:val="00177513"/>
    <w:rsid w:val="00182A91"/>
    <w:rsid w:val="001834E3"/>
    <w:rsid w:val="00185512"/>
    <w:rsid w:val="00185E60"/>
    <w:rsid w:val="00187C35"/>
    <w:rsid w:val="00195107"/>
    <w:rsid w:val="0019720B"/>
    <w:rsid w:val="001A41EC"/>
    <w:rsid w:val="001A4883"/>
    <w:rsid w:val="001A527F"/>
    <w:rsid w:val="001A54A4"/>
    <w:rsid w:val="001A6D06"/>
    <w:rsid w:val="001B1555"/>
    <w:rsid w:val="001B4EB3"/>
    <w:rsid w:val="001B7A21"/>
    <w:rsid w:val="001C0D01"/>
    <w:rsid w:val="001C1D90"/>
    <w:rsid w:val="001C5136"/>
    <w:rsid w:val="001D1464"/>
    <w:rsid w:val="001D3F22"/>
    <w:rsid w:val="001D462B"/>
    <w:rsid w:val="001D6B38"/>
    <w:rsid w:val="001D6E68"/>
    <w:rsid w:val="001D738C"/>
    <w:rsid w:val="001D7B2E"/>
    <w:rsid w:val="001E022F"/>
    <w:rsid w:val="001E0514"/>
    <w:rsid w:val="001E1FD9"/>
    <w:rsid w:val="001E2736"/>
    <w:rsid w:val="001E47A3"/>
    <w:rsid w:val="001E554C"/>
    <w:rsid w:val="001E57B0"/>
    <w:rsid w:val="001E588C"/>
    <w:rsid w:val="001E7A04"/>
    <w:rsid w:val="001F7AFB"/>
    <w:rsid w:val="002022B5"/>
    <w:rsid w:val="0020462F"/>
    <w:rsid w:val="002047E6"/>
    <w:rsid w:val="00213E61"/>
    <w:rsid w:val="00215182"/>
    <w:rsid w:val="00221499"/>
    <w:rsid w:val="002232CF"/>
    <w:rsid w:val="0022398E"/>
    <w:rsid w:val="0022460E"/>
    <w:rsid w:val="00224CB9"/>
    <w:rsid w:val="002279DF"/>
    <w:rsid w:val="0023371C"/>
    <w:rsid w:val="00236F75"/>
    <w:rsid w:val="00242970"/>
    <w:rsid w:val="00242A77"/>
    <w:rsid w:val="00244913"/>
    <w:rsid w:val="00250813"/>
    <w:rsid w:val="00251386"/>
    <w:rsid w:val="00252E9F"/>
    <w:rsid w:val="00254176"/>
    <w:rsid w:val="002555E6"/>
    <w:rsid w:val="002560B0"/>
    <w:rsid w:val="00260535"/>
    <w:rsid w:val="002629AE"/>
    <w:rsid w:val="00270D55"/>
    <w:rsid w:val="0027382E"/>
    <w:rsid w:val="00273B00"/>
    <w:rsid w:val="00273C65"/>
    <w:rsid w:val="00274529"/>
    <w:rsid w:val="00276724"/>
    <w:rsid w:val="00280617"/>
    <w:rsid w:val="00281105"/>
    <w:rsid w:val="00284C1E"/>
    <w:rsid w:val="00285109"/>
    <w:rsid w:val="00285816"/>
    <w:rsid w:val="0028778A"/>
    <w:rsid w:val="002878D6"/>
    <w:rsid w:val="0029302E"/>
    <w:rsid w:val="00293685"/>
    <w:rsid w:val="00295E95"/>
    <w:rsid w:val="002A0A89"/>
    <w:rsid w:val="002A2682"/>
    <w:rsid w:val="002A385D"/>
    <w:rsid w:val="002A5480"/>
    <w:rsid w:val="002A6135"/>
    <w:rsid w:val="002B1D79"/>
    <w:rsid w:val="002B38B3"/>
    <w:rsid w:val="002B7AA2"/>
    <w:rsid w:val="002B7E77"/>
    <w:rsid w:val="002C0EF2"/>
    <w:rsid w:val="002C138B"/>
    <w:rsid w:val="002C422A"/>
    <w:rsid w:val="002C605E"/>
    <w:rsid w:val="002C66B6"/>
    <w:rsid w:val="002C757A"/>
    <w:rsid w:val="002C77D4"/>
    <w:rsid w:val="002C780A"/>
    <w:rsid w:val="002D4E10"/>
    <w:rsid w:val="002D6EFC"/>
    <w:rsid w:val="002E16BF"/>
    <w:rsid w:val="002E1C18"/>
    <w:rsid w:val="002E4E84"/>
    <w:rsid w:val="002E7AFA"/>
    <w:rsid w:val="002F121C"/>
    <w:rsid w:val="002F19BA"/>
    <w:rsid w:val="002F21D3"/>
    <w:rsid w:val="002F2355"/>
    <w:rsid w:val="002F6714"/>
    <w:rsid w:val="002F7383"/>
    <w:rsid w:val="0030456F"/>
    <w:rsid w:val="00304647"/>
    <w:rsid w:val="00306922"/>
    <w:rsid w:val="00307E46"/>
    <w:rsid w:val="00311457"/>
    <w:rsid w:val="00314395"/>
    <w:rsid w:val="00317A69"/>
    <w:rsid w:val="003234AE"/>
    <w:rsid w:val="00325472"/>
    <w:rsid w:val="00327146"/>
    <w:rsid w:val="00327AE4"/>
    <w:rsid w:val="003324BF"/>
    <w:rsid w:val="00333081"/>
    <w:rsid w:val="00333784"/>
    <w:rsid w:val="0033543F"/>
    <w:rsid w:val="00336743"/>
    <w:rsid w:val="00343318"/>
    <w:rsid w:val="003444F1"/>
    <w:rsid w:val="003474F0"/>
    <w:rsid w:val="00351463"/>
    <w:rsid w:val="003532A2"/>
    <w:rsid w:val="003533B1"/>
    <w:rsid w:val="0035589D"/>
    <w:rsid w:val="003564CF"/>
    <w:rsid w:val="00356DBD"/>
    <w:rsid w:val="00360D25"/>
    <w:rsid w:val="0036225B"/>
    <w:rsid w:val="0036276E"/>
    <w:rsid w:val="00362C1F"/>
    <w:rsid w:val="003635B0"/>
    <w:rsid w:val="00365CDA"/>
    <w:rsid w:val="0036739F"/>
    <w:rsid w:val="0036741C"/>
    <w:rsid w:val="00367AE8"/>
    <w:rsid w:val="00371577"/>
    <w:rsid w:val="0037436E"/>
    <w:rsid w:val="003758D5"/>
    <w:rsid w:val="00375FCC"/>
    <w:rsid w:val="00376D22"/>
    <w:rsid w:val="00380665"/>
    <w:rsid w:val="003814B6"/>
    <w:rsid w:val="00383CCB"/>
    <w:rsid w:val="003840AC"/>
    <w:rsid w:val="003849B0"/>
    <w:rsid w:val="003863BC"/>
    <w:rsid w:val="003904B5"/>
    <w:rsid w:val="003925B2"/>
    <w:rsid w:val="00392EB5"/>
    <w:rsid w:val="003961D9"/>
    <w:rsid w:val="00397E51"/>
    <w:rsid w:val="003A4A8E"/>
    <w:rsid w:val="003A7442"/>
    <w:rsid w:val="003A7B4E"/>
    <w:rsid w:val="003B3631"/>
    <w:rsid w:val="003B6175"/>
    <w:rsid w:val="003B792C"/>
    <w:rsid w:val="003C04DE"/>
    <w:rsid w:val="003C30CB"/>
    <w:rsid w:val="003C5274"/>
    <w:rsid w:val="003C5779"/>
    <w:rsid w:val="003C6094"/>
    <w:rsid w:val="003D1DB1"/>
    <w:rsid w:val="003D3C15"/>
    <w:rsid w:val="003D4B1F"/>
    <w:rsid w:val="003E01A6"/>
    <w:rsid w:val="003E0F4B"/>
    <w:rsid w:val="003E1DEB"/>
    <w:rsid w:val="003E2D0A"/>
    <w:rsid w:val="003E6E22"/>
    <w:rsid w:val="003E7D8C"/>
    <w:rsid w:val="003F076A"/>
    <w:rsid w:val="003F2208"/>
    <w:rsid w:val="003F27FE"/>
    <w:rsid w:val="003F2F25"/>
    <w:rsid w:val="003F40E7"/>
    <w:rsid w:val="003F60E5"/>
    <w:rsid w:val="003F6B5C"/>
    <w:rsid w:val="00402B00"/>
    <w:rsid w:val="0040473A"/>
    <w:rsid w:val="00405230"/>
    <w:rsid w:val="00405741"/>
    <w:rsid w:val="00405BD9"/>
    <w:rsid w:val="00412F88"/>
    <w:rsid w:val="004141D5"/>
    <w:rsid w:val="00415E2C"/>
    <w:rsid w:val="00416057"/>
    <w:rsid w:val="00417571"/>
    <w:rsid w:val="00417685"/>
    <w:rsid w:val="00420175"/>
    <w:rsid w:val="00420DAF"/>
    <w:rsid w:val="00421090"/>
    <w:rsid w:val="00423C51"/>
    <w:rsid w:val="0042464F"/>
    <w:rsid w:val="00424BFC"/>
    <w:rsid w:val="004273C5"/>
    <w:rsid w:val="00430E47"/>
    <w:rsid w:val="00431D1C"/>
    <w:rsid w:val="00436D04"/>
    <w:rsid w:val="00443DF6"/>
    <w:rsid w:val="00446046"/>
    <w:rsid w:val="00446FC4"/>
    <w:rsid w:val="0044794C"/>
    <w:rsid w:val="00452418"/>
    <w:rsid w:val="00452A70"/>
    <w:rsid w:val="00455F5A"/>
    <w:rsid w:val="004566FB"/>
    <w:rsid w:val="00456E4D"/>
    <w:rsid w:val="00462054"/>
    <w:rsid w:val="00463FD2"/>
    <w:rsid w:val="00466357"/>
    <w:rsid w:val="004679E3"/>
    <w:rsid w:val="0047170D"/>
    <w:rsid w:val="00473E87"/>
    <w:rsid w:val="00474D4E"/>
    <w:rsid w:val="004907E7"/>
    <w:rsid w:val="00491D02"/>
    <w:rsid w:val="00495F9E"/>
    <w:rsid w:val="004A2118"/>
    <w:rsid w:val="004A4605"/>
    <w:rsid w:val="004A4B84"/>
    <w:rsid w:val="004A5F6A"/>
    <w:rsid w:val="004B29E4"/>
    <w:rsid w:val="004B4075"/>
    <w:rsid w:val="004C1FE7"/>
    <w:rsid w:val="004C24AE"/>
    <w:rsid w:val="004C3229"/>
    <w:rsid w:val="004C45D7"/>
    <w:rsid w:val="004D0406"/>
    <w:rsid w:val="004D1817"/>
    <w:rsid w:val="004D3182"/>
    <w:rsid w:val="004D32AB"/>
    <w:rsid w:val="004D62E6"/>
    <w:rsid w:val="004E3F31"/>
    <w:rsid w:val="004E454C"/>
    <w:rsid w:val="004E4EFB"/>
    <w:rsid w:val="004E5D1C"/>
    <w:rsid w:val="004E5DDB"/>
    <w:rsid w:val="004E604C"/>
    <w:rsid w:val="004E79D7"/>
    <w:rsid w:val="004F1C46"/>
    <w:rsid w:val="004F32BB"/>
    <w:rsid w:val="004F55AF"/>
    <w:rsid w:val="0050174F"/>
    <w:rsid w:val="0050276B"/>
    <w:rsid w:val="00503710"/>
    <w:rsid w:val="00503F52"/>
    <w:rsid w:val="005052E9"/>
    <w:rsid w:val="005135B5"/>
    <w:rsid w:val="00513948"/>
    <w:rsid w:val="00516C1F"/>
    <w:rsid w:val="00523E56"/>
    <w:rsid w:val="005244A4"/>
    <w:rsid w:val="0052510F"/>
    <w:rsid w:val="00527BBD"/>
    <w:rsid w:val="005300CA"/>
    <w:rsid w:val="0053446A"/>
    <w:rsid w:val="0054008B"/>
    <w:rsid w:val="00540530"/>
    <w:rsid w:val="00540CCA"/>
    <w:rsid w:val="0054117F"/>
    <w:rsid w:val="0054129B"/>
    <w:rsid w:val="005429A3"/>
    <w:rsid w:val="005470C6"/>
    <w:rsid w:val="005514F4"/>
    <w:rsid w:val="005515AF"/>
    <w:rsid w:val="00552F27"/>
    <w:rsid w:val="00552FE2"/>
    <w:rsid w:val="005535B6"/>
    <w:rsid w:val="0055391D"/>
    <w:rsid w:val="00554C9F"/>
    <w:rsid w:val="00570D29"/>
    <w:rsid w:val="00570DA0"/>
    <w:rsid w:val="005715D6"/>
    <w:rsid w:val="0057394F"/>
    <w:rsid w:val="00573D0B"/>
    <w:rsid w:val="00580285"/>
    <w:rsid w:val="00582324"/>
    <w:rsid w:val="005866D9"/>
    <w:rsid w:val="00590676"/>
    <w:rsid w:val="005A153A"/>
    <w:rsid w:val="005B0809"/>
    <w:rsid w:val="005B39D9"/>
    <w:rsid w:val="005B4B0D"/>
    <w:rsid w:val="005B4DA0"/>
    <w:rsid w:val="005B618C"/>
    <w:rsid w:val="005C08D6"/>
    <w:rsid w:val="005C1A77"/>
    <w:rsid w:val="005C6B4F"/>
    <w:rsid w:val="005D2757"/>
    <w:rsid w:val="005D65F1"/>
    <w:rsid w:val="005E61BD"/>
    <w:rsid w:val="005F52AA"/>
    <w:rsid w:val="005F6F93"/>
    <w:rsid w:val="00601261"/>
    <w:rsid w:val="00601A4E"/>
    <w:rsid w:val="00603F0A"/>
    <w:rsid w:val="006049BD"/>
    <w:rsid w:val="006054F3"/>
    <w:rsid w:val="0061090D"/>
    <w:rsid w:val="006117B9"/>
    <w:rsid w:val="006124FE"/>
    <w:rsid w:val="006138AF"/>
    <w:rsid w:val="00614641"/>
    <w:rsid w:val="00615B44"/>
    <w:rsid w:val="00615BBD"/>
    <w:rsid w:val="00616751"/>
    <w:rsid w:val="00625083"/>
    <w:rsid w:val="00631ABF"/>
    <w:rsid w:val="00632E0F"/>
    <w:rsid w:val="00633D47"/>
    <w:rsid w:val="00633D5C"/>
    <w:rsid w:val="0063508D"/>
    <w:rsid w:val="006365AF"/>
    <w:rsid w:val="00640D0C"/>
    <w:rsid w:val="00642226"/>
    <w:rsid w:val="00642339"/>
    <w:rsid w:val="0064541D"/>
    <w:rsid w:val="00650CC2"/>
    <w:rsid w:val="00652812"/>
    <w:rsid w:val="006546A5"/>
    <w:rsid w:val="0065582F"/>
    <w:rsid w:val="006578F3"/>
    <w:rsid w:val="00662E41"/>
    <w:rsid w:val="006638FB"/>
    <w:rsid w:val="006639E1"/>
    <w:rsid w:val="00663C6B"/>
    <w:rsid w:val="00666B37"/>
    <w:rsid w:val="0066799F"/>
    <w:rsid w:val="00671DDD"/>
    <w:rsid w:val="006722F4"/>
    <w:rsid w:val="00677645"/>
    <w:rsid w:val="00680F29"/>
    <w:rsid w:val="00683A8A"/>
    <w:rsid w:val="00683BB5"/>
    <w:rsid w:val="006841BF"/>
    <w:rsid w:val="00687064"/>
    <w:rsid w:val="00690F01"/>
    <w:rsid w:val="0069126B"/>
    <w:rsid w:val="00693066"/>
    <w:rsid w:val="00694F44"/>
    <w:rsid w:val="0069541F"/>
    <w:rsid w:val="006A0C7A"/>
    <w:rsid w:val="006A1BF6"/>
    <w:rsid w:val="006A742D"/>
    <w:rsid w:val="006B006F"/>
    <w:rsid w:val="006B0147"/>
    <w:rsid w:val="006B2DFF"/>
    <w:rsid w:val="006B4589"/>
    <w:rsid w:val="006B4A09"/>
    <w:rsid w:val="006B6A0B"/>
    <w:rsid w:val="006B7E48"/>
    <w:rsid w:val="006C04DC"/>
    <w:rsid w:val="006C0905"/>
    <w:rsid w:val="006C0FDC"/>
    <w:rsid w:val="006D001F"/>
    <w:rsid w:val="006D09FB"/>
    <w:rsid w:val="006D1403"/>
    <w:rsid w:val="006D1C79"/>
    <w:rsid w:val="006D254D"/>
    <w:rsid w:val="006D2B74"/>
    <w:rsid w:val="006D4324"/>
    <w:rsid w:val="006D4771"/>
    <w:rsid w:val="006D59B0"/>
    <w:rsid w:val="006E2242"/>
    <w:rsid w:val="006E33E8"/>
    <w:rsid w:val="006E7F62"/>
    <w:rsid w:val="006F1A66"/>
    <w:rsid w:val="006F39CF"/>
    <w:rsid w:val="006F6011"/>
    <w:rsid w:val="006F7F6F"/>
    <w:rsid w:val="00700D50"/>
    <w:rsid w:val="00705B19"/>
    <w:rsid w:val="007066FE"/>
    <w:rsid w:val="007111BC"/>
    <w:rsid w:val="00713285"/>
    <w:rsid w:val="00717CB7"/>
    <w:rsid w:val="00720198"/>
    <w:rsid w:val="007202AC"/>
    <w:rsid w:val="00734AC6"/>
    <w:rsid w:val="007365D7"/>
    <w:rsid w:val="0073681C"/>
    <w:rsid w:val="00736DCE"/>
    <w:rsid w:val="00737C46"/>
    <w:rsid w:val="00742316"/>
    <w:rsid w:val="00742667"/>
    <w:rsid w:val="007437B0"/>
    <w:rsid w:val="00744437"/>
    <w:rsid w:val="007445FA"/>
    <w:rsid w:val="007453C0"/>
    <w:rsid w:val="007466DC"/>
    <w:rsid w:val="007508E6"/>
    <w:rsid w:val="007513BF"/>
    <w:rsid w:val="007534A0"/>
    <w:rsid w:val="00755205"/>
    <w:rsid w:val="007573C3"/>
    <w:rsid w:val="00757504"/>
    <w:rsid w:val="0076039A"/>
    <w:rsid w:val="00760C32"/>
    <w:rsid w:val="007618AC"/>
    <w:rsid w:val="00762202"/>
    <w:rsid w:val="00762E21"/>
    <w:rsid w:val="00767DE6"/>
    <w:rsid w:val="00770B2D"/>
    <w:rsid w:val="00771E27"/>
    <w:rsid w:val="00773AAA"/>
    <w:rsid w:val="007744FC"/>
    <w:rsid w:val="00774D8A"/>
    <w:rsid w:val="00777C1A"/>
    <w:rsid w:val="00780625"/>
    <w:rsid w:val="00780B57"/>
    <w:rsid w:val="00781B8D"/>
    <w:rsid w:val="00784ABA"/>
    <w:rsid w:val="0079072C"/>
    <w:rsid w:val="00790798"/>
    <w:rsid w:val="00793154"/>
    <w:rsid w:val="00793ECB"/>
    <w:rsid w:val="007A085A"/>
    <w:rsid w:val="007A0A29"/>
    <w:rsid w:val="007A2940"/>
    <w:rsid w:val="007A3EA1"/>
    <w:rsid w:val="007A6B4E"/>
    <w:rsid w:val="007A76C9"/>
    <w:rsid w:val="007B3721"/>
    <w:rsid w:val="007B68C4"/>
    <w:rsid w:val="007B7CD2"/>
    <w:rsid w:val="007C18E3"/>
    <w:rsid w:val="007C2994"/>
    <w:rsid w:val="007C2B09"/>
    <w:rsid w:val="007C2E7E"/>
    <w:rsid w:val="007C3784"/>
    <w:rsid w:val="007C3C3A"/>
    <w:rsid w:val="007C5246"/>
    <w:rsid w:val="007C5425"/>
    <w:rsid w:val="007C7C3D"/>
    <w:rsid w:val="007D1498"/>
    <w:rsid w:val="007D1594"/>
    <w:rsid w:val="007D15CF"/>
    <w:rsid w:val="007D6AF2"/>
    <w:rsid w:val="007E18E8"/>
    <w:rsid w:val="007E5FE7"/>
    <w:rsid w:val="007E61D8"/>
    <w:rsid w:val="007F08E8"/>
    <w:rsid w:val="007F35C4"/>
    <w:rsid w:val="007F4863"/>
    <w:rsid w:val="007F4CAA"/>
    <w:rsid w:val="007F61A4"/>
    <w:rsid w:val="007F7414"/>
    <w:rsid w:val="00801DFD"/>
    <w:rsid w:val="00802B2B"/>
    <w:rsid w:val="00802C06"/>
    <w:rsid w:val="00805B89"/>
    <w:rsid w:val="00806087"/>
    <w:rsid w:val="00806A4A"/>
    <w:rsid w:val="00807F1A"/>
    <w:rsid w:val="00812E4E"/>
    <w:rsid w:val="00813908"/>
    <w:rsid w:val="008158F2"/>
    <w:rsid w:val="0081626B"/>
    <w:rsid w:val="00817811"/>
    <w:rsid w:val="00821477"/>
    <w:rsid w:val="00821F2D"/>
    <w:rsid w:val="00824F6F"/>
    <w:rsid w:val="00825755"/>
    <w:rsid w:val="00825DA5"/>
    <w:rsid w:val="00826D0B"/>
    <w:rsid w:val="00831575"/>
    <w:rsid w:val="00833014"/>
    <w:rsid w:val="008337A8"/>
    <w:rsid w:val="00842DE8"/>
    <w:rsid w:val="00842F7E"/>
    <w:rsid w:val="008447D3"/>
    <w:rsid w:val="00844CB4"/>
    <w:rsid w:val="00846979"/>
    <w:rsid w:val="00846BFC"/>
    <w:rsid w:val="00847A97"/>
    <w:rsid w:val="0085112D"/>
    <w:rsid w:val="0085127D"/>
    <w:rsid w:val="00852B55"/>
    <w:rsid w:val="00853ACB"/>
    <w:rsid w:val="00853F62"/>
    <w:rsid w:val="00854A89"/>
    <w:rsid w:val="00854C04"/>
    <w:rsid w:val="008636DD"/>
    <w:rsid w:val="00865AC1"/>
    <w:rsid w:val="00870523"/>
    <w:rsid w:val="00873E9E"/>
    <w:rsid w:val="00883C91"/>
    <w:rsid w:val="008866CA"/>
    <w:rsid w:val="0089145D"/>
    <w:rsid w:val="00894A85"/>
    <w:rsid w:val="00894CB3"/>
    <w:rsid w:val="008A16F9"/>
    <w:rsid w:val="008A2958"/>
    <w:rsid w:val="008A3CAA"/>
    <w:rsid w:val="008A4080"/>
    <w:rsid w:val="008A4597"/>
    <w:rsid w:val="008A5C31"/>
    <w:rsid w:val="008A6DF1"/>
    <w:rsid w:val="008B47FD"/>
    <w:rsid w:val="008C115C"/>
    <w:rsid w:val="008C25C0"/>
    <w:rsid w:val="008C52DE"/>
    <w:rsid w:val="008C544D"/>
    <w:rsid w:val="008C638C"/>
    <w:rsid w:val="008D06B5"/>
    <w:rsid w:val="008D63B7"/>
    <w:rsid w:val="008E1788"/>
    <w:rsid w:val="008E23BC"/>
    <w:rsid w:val="008E428E"/>
    <w:rsid w:val="008E5F6E"/>
    <w:rsid w:val="008F0536"/>
    <w:rsid w:val="008F5C7D"/>
    <w:rsid w:val="008F7FDA"/>
    <w:rsid w:val="0091017A"/>
    <w:rsid w:val="00912FD2"/>
    <w:rsid w:val="0091446D"/>
    <w:rsid w:val="00921CE4"/>
    <w:rsid w:val="009230A3"/>
    <w:rsid w:val="00923B9A"/>
    <w:rsid w:val="00923F5B"/>
    <w:rsid w:val="009240EE"/>
    <w:rsid w:val="009248A9"/>
    <w:rsid w:val="00930E39"/>
    <w:rsid w:val="00940EDC"/>
    <w:rsid w:val="009414A6"/>
    <w:rsid w:val="009443D4"/>
    <w:rsid w:val="00946403"/>
    <w:rsid w:val="00946AD3"/>
    <w:rsid w:val="00951673"/>
    <w:rsid w:val="00952A7E"/>
    <w:rsid w:val="00953569"/>
    <w:rsid w:val="0095633C"/>
    <w:rsid w:val="00956C68"/>
    <w:rsid w:val="00956E68"/>
    <w:rsid w:val="00960199"/>
    <w:rsid w:val="009603D9"/>
    <w:rsid w:val="00960916"/>
    <w:rsid w:val="00960D39"/>
    <w:rsid w:val="009612BC"/>
    <w:rsid w:val="00962BFF"/>
    <w:rsid w:val="009675C0"/>
    <w:rsid w:val="00972569"/>
    <w:rsid w:val="00972900"/>
    <w:rsid w:val="00972D92"/>
    <w:rsid w:val="0098091B"/>
    <w:rsid w:val="00984B33"/>
    <w:rsid w:val="00984C54"/>
    <w:rsid w:val="0099021E"/>
    <w:rsid w:val="00992981"/>
    <w:rsid w:val="00993397"/>
    <w:rsid w:val="00996F22"/>
    <w:rsid w:val="0099792A"/>
    <w:rsid w:val="009A0B04"/>
    <w:rsid w:val="009A1512"/>
    <w:rsid w:val="009A3E92"/>
    <w:rsid w:val="009B0B96"/>
    <w:rsid w:val="009B3B79"/>
    <w:rsid w:val="009B494B"/>
    <w:rsid w:val="009B6363"/>
    <w:rsid w:val="009B6B54"/>
    <w:rsid w:val="009C075D"/>
    <w:rsid w:val="009C2172"/>
    <w:rsid w:val="009C29B4"/>
    <w:rsid w:val="009C3353"/>
    <w:rsid w:val="009C344B"/>
    <w:rsid w:val="009C37A1"/>
    <w:rsid w:val="009C46F5"/>
    <w:rsid w:val="009C6610"/>
    <w:rsid w:val="009D2233"/>
    <w:rsid w:val="009D38A4"/>
    <w:rsid w:val="009D4D51"/>
    <w:rsid w:val="009E5673"/>
    <w:rsid w:val="009E5FE4"/>
    <w:rsid w:val="009E6712"/>
    <w:rsid w:val="009E7BCB"/>
    <w:rsid w:val="009F08B5"/>
    <w:rsid w:val="009F34A0"/>
    <w:rsid w:val="009F514C"/>
    <w:rsid w:val="009F79D5"/>
    <w:rsid w:val="009F7EF4"/>
    <w:rsid w:val="00A04046"/>
    <w:rsid w:val="00A06851"/>
    <w:rsid w:val="00A06CDA"/>
    <w:rsid w:val="00A117A8"/>
    <w:rsid w:val="00A124D7"/>
    <w:rsid w:val="00A12A5F"/>
    <w:rsid w:val="00A13832"/>
    <w:rsid w:val="00A1387B"/>
    <w:rsid w:val="00A14EAC"/>
    <w:rsid w:val="00A176EC"/>
    <w:rsid w:val="00A23D21"/>
    <w:rsid w:val="00A2407E"/>
    <w:rsid w:val="00A244E4"/>
    <w:rsid w:val="00A259C2"/>
    <w:rsid w:val="00A259F5"/>
    <w:rsid w:val="00A27577"/>
    <w:rsid w:val="00A30187"/>
    <w:rsid w:val="00A3285C"/>
    <w:rsid w:val="00A35E27"/>
    <w:rsid w:val="00A43994"/>
    <w:rsid w:val="00A45452"/>
    <w:rsid w:val="00A45D03"/>
    <w:rsid w:val="00A50EEE"/>
    <w:rsid w:val="00A52F90"/>
    <w:rsid w:val="00A538B0"/>
    <w:rsid w:val="00A54223"/>
    <w:rsid w:val="00A54EBA"/>
    <w:rsid w:val="00A55E70"/>
    <w:rsid w:val="00A574E1"/>
    <w:rsid w:val="00A604DF"/>
    <w:rsid w:val="00A63175"/>
    <w:rsid w:val="00A63870"/>
    <w:rsid w:val="00A649A1"/>
    <w:rsid w:val="00A64C89"/>
    <w:rsid w:val="00A675C5"/>
    <w:rsid w:val="00A761F3"/>
    <w:rsid w:val="00A808A0"/>
    <w:rsid w:val="00A812CE"/>
    <w:rsid w:val="00A81745"/>
    <w:rsid w:val="00A93B2C"/>
    <w:rsid w:val="00A950EC"/>
    <w:rsid w:val="00A9667B"/>
    <w:rsid w:val="00AB193C"/>
    <w:rsid w:val="00AB2A93"/>
    <w:rsid w:val="00AB3249"/>
    <w:rsid w:val="00AB3757"/>
    <w:rsid w:val="00AB5B5B"/>
    <w:rsid w:val="00AB77A1"/>
    <w:rsid w:val="00AB7A09"/>
    <w:rsid w:val="00AC3532"/>
    <w:rsid w:val="00AC3E8B"/>
    <w:rsid w:val="00AC5F06"/>
    <w:rsid w:val="00AC7841"/>
    <w:rsid w:val="00AD00A2"/>
    <w:rsid w:val="00AE031D"/>
    <w:rsid w:val="00AE03D1"/>
    <w:rsid w:val="00AE046B"/>
    <w:rsid w:val="00AE08D2"/>
    <w:rsid w:val="00AE16BF"/>
    <w:rsid w:val="00AE22BA"/>
    <w:rsid w:val="00AE27B0"/>
    <w:rsid w:val="00AE5DBD"/>
    <w:rsid w:val="00AE68C1"/>
    <w:rsid w:val="00AE7ADD"/>
    <w:rsid w:val="00AE7B33"/>
    <w:rsid w:val="00AE7E88"/>
    <w:rsid w:val="00AF20AA"/>
    <w:rsid w:val="00B02EA2"/>
    <w:rsid w:val="00B0405A"/>
    <w:rsid w:val="00B11BED"/>
    <w:rsid w:val="00B15618"/>
    <w:rsid w:val="00B167C9"/>
    <w:rsid w:val="00B17216"/>
    <w:rsid w:val="00B2086D"/>
    <w:rsid w:val="00B20A54"/>
    <w:rsid w:val="00B2347C"/>
    <w:rsid w:val="00B3053E"/>
    <w:rsid w:val="00B30E82"/>
    <w:rsid w:val="00B310FD"/>
    <w:rsid w:val="00B31DFA"/>
    <w:rsid w:val="00B332B2"/>
    <w:rsid w:val="00B335D8"/>
    <w:rsid w:val="00B336D1"/>
    <w:rsid w:val="00B35363"/>
    <w:rsid w:val="00B36A5F"/>
    <w:rsid w:val="00B36CCB"/>
    <w:rsid w:val="00B439FC"/>
    <w:rsid w:val="00B44E2B"/>
    <w:rsid w:val="00B4514A"/>
    <w:rsid w:val="00B46316"/>
    <w:rsid w:val="00B5001C"/>
    <w:rsid w:val="00B5256A"/>
    <w:rsid w:val="00B5298E"/>
    <w:rsid w:val="00B545D4"/>
    <w:rsid w:val="00B549B2"/>
    <w:rsid w:val="00B54C81"/>
    <w:rsid w:val="00B575E4"/>
    <w:rsid w:val="00B63404"/>
    <w:rsid w:val="00B6363E"/>
    <w:rsid w:val="00B63AFF"/>
    <w:rsid w:val="00B6477A"/>
    <w:rsid w:val="00B648D0"/>
    <w:rsid w:val="00B64CA2"/>
    <w:rsid w:val="00B6642E"/>
    <w:rsid w:val="00B70F95"/>
    <w:rsid w:val="00B74826"/>
    <w:rsid w:val="00B75B7A"/>
    <w:rsid w:val="00B77439"/>
    <w:rsid w:val="00B8125E"/>
    <w:rsid w:val="00B813B3"/>
    <w:rsid w:val="00B860D7"/>
    <w:rsid w:val="00B90271"/>
    <w:rsid w:val="00B9412A"/>
    <w:rsid w:val="00B96113"/>
    <w:rsid w:val="00BA0EE4"/>
    <w:rsid w:val="00BA28FD"/>
    <w:rsid w:val="00BA2D1B"/>
    <w:rsid w:val="00BA4149"/>
    <w:rsid w:val="00BB20FB"/>
    <w:rsid w:val="00BB29A1"/>
    <w:rsid w:val="00BB526A"/>
    <w:rsid w:val="00BB59D7"/>
    <w:rsid w:val="00BB6A0F"/>
    <w:rsid w:val="00BB7AE3"/>
    <w:rsid w:val="00BC0127"/>
    <w:rsid w:val="00BC1AC9"/>
    <w:rsid w:val="00BC1E87"/>
    <w:rsid w:val="00BC26E2"/>
    <w:rsid w:val="00BC36B7"/>
    <w:rsid w:val="00BC4858"/>
    <w:rsid w:val="00BD1277"/>
    <w:rsid w:val="00BD49B9"/>
    <w:rsid w:val="00BD58E7"/>
    <w:rsid w:val="00BD6367"/>
    <w:rsid w:val="00BD650F"/>
    <w:rsid w:val="00BD66B0"/>
    <w:rsid w:val="00BE53BF"/>
    <w:rsid w:val="00BE694E"/>
    <w:rsid w:val="00BE75A1"/>
    <w:rsid w:val="00BF0403"/>
    <w:rsid w:val="00BF0F3A"/>
    <w:rsid w:val="00BF2DFF"/>
    <w:rsid w:val="00BF3B76"/>
    <w:rsid w:val="00C0070A"/>
    <w:rsid w:val="00C01952"/>
    <w:rsid w:val="00C03D9C"/>
    <w:rsid w:val="00C0495D"/>
    <w:rsid w:val="00C0585D"/>
    <w:rsid w:val="00C061C5"/>
    <w:rsid w:val="00C1144A"/>
    <w:rsid w:val="00C12062"/>
    <w:rsid w:val="00C15319"/>
    <w:rsid w:val="00C159EF"/>
    <w:rsid w:val="00C17E90"/>
    <w:rsid w:val="00C23FA2"/>
    <w:rsid w:val="00C256EF"/>
    <w:rsid w:val="00C31284"/>
    <w:rsid w:val="00C37D85"/>
    <w:rsid w:val="00C43536"/>
    <w:rsid w:val="00C45446"/>
    <w:rsid w:val="00C4681B"/>
    <w:rsid w:val="00C47EF8"/>
    <w:rsid w:val="00C50C82"/>
    <w:rsid w:val="00C519C6"/>
    <w:rsid w:val="00C53AFF"/>
    <w:rsid w:val="00C625D8"/>
    <w:rsid w:val="00C70902"/>
    <w:rsid w:val="00C711F9"/>
    <w:rsid w:val="00C72F39"/>
    <w:rsid w:val="00C74B52"/>
    <w:rsid w:val="00C75BBB"/>
    <w:rsid w:val="00C76DF1"/>
    <w:rsid w:val="00C8198A"/>
    <w:rsid w:val="00C85E54"/>
    <w:rsid w:val="00C865A4"/>
    <w:rsid w:val="00C87682"/>
    <w:rsid w:val="00C92D1B"/>
    <w:rsid w:val="00C949BD"/>
    <w:rsid w:val="00C9637C"/>
    <w:rsid w:val="00C969AF"/>
    <w:rsid w:val="00C970D8"/>
    <w:rsid w:val="00C9768A"/>
    <w:rsid w:val="00CA20E7"/>
    <w:rsid w:val="00CA554B"/>
    <w:rsid w:val="00CA5634"/>
    <w:rsid w:val="00CA6AE5"/>
    <w:rsid w:val="00CA6DC6"/>
    <w:rsid w:val="00CA7BA7"/>
    <w:rsid w:val="00CA7CE5"/>
    <w:rsid w:val="00CB4E53"/>
    <w:rsid w:val="00CB4EAD"/>
    <w:rsid w:val="00CB78E8"/>
    <w:rsid w:val="00CC579D"/>
    <w:rsid w:val="00CC7301"/>
    <w:rsid w:val="00CD0B94"/>
    <w:rsid w:val="00CD2BC6"/>
    <w:rsid w:val="00CD40E0"/>
    <w:rsid w:val="00CD5DE3"/>
    <w:rsid w:val="00CF182E"/>
    <w:rsid w:val="00CF1B45"/>
    <w:rsid w:val="00CF3AFB"/>
    <w:rsid w:val="00CF4744"/>
    <w:rsid w:val="00CF7A2A"/>
    <w:rsid w:val="00D008E9"/>
    <w:rsid w:val="00D01583"/>
    <w:rsid w:val="00D059B6"/>
    <w:rsid w:val="00D06C62"/>
    <w:rsid w:val="00D07AF2"/>
    <w:rsid w:val="00D146F9"/>
    <w:rsid w:val="00D157BA"/>
    <w:rsid w:val="00D1587C"/>
    <w:rsid w:val="00D15E07"/>
    <w:rsid w:val="00D22457"/>
    <w:rsid w:val="00D23C65"/>
    <w:rsid w:val="00D27DB9"/>
    <w:rsid w:val="00D31143"/>
    <w:rsid w:val="00D32C55"/>
    <w:rsid w:val="00D32F8F"/>
    <w:rsid w:val="00D33F3D"/>
    <w:rsid w:val="00D362C6"/>
    <w:rsid w:val="00D3733C"/>
    <w:rsid w:val="00D400D1"/>
    <w:rsid w:val="00D424D6"/>
    <w:rsid w:val="00D42F48"/>
    <w:rsid w:val="00D4387E"/>
    <w:rsid w:val="00D43A8D"/>
    <w:rsid w:val="00D44B22"/>
    <w:rsid w:val="00D45D36"/>
    <w:rsid w:val="00D46722"/>
    <w:rsid w:val="00D46F20"/>
    <w:rsid w:val="00D559E6"/>
    <w:rsid w:val="00D55F09"/>
    <w:rsid w:val="00D63029"/>
    <w:rsid w:val="00D63336"/>
    <w:rsid w:val="00D65933"/>
    <w:rsid w:val="00D713BF"/>
    <w:rsid w:val="00D733A4"/>
    <w:rsid w:val="00D742A6"/>
    <w:rsid w:val="00D83F3A"/>
    <w:rsid w:val="00D84C11"/>
    <w:rsid w:val="00D84D03"/>
    <w:rsid w:val="00D86828"/>
    <w:rsid w:val="00D90F45"/>
    <w:rsid w:val="00D915DE"/>
    <w:rsid w:val="00D92318"/>
    <w:rsid w:val="00D92B67"/>
    <w:rsid w:val="00D92D1B"/>
    <w:rsid w:val="00D938FA"/>
    <w:rsid w:val="00D9576B"/>
    <w:rsid w:val="00D95BD5"/>
    <w:rsid w:val="00DA0894"/>
    <w:rsid w:val="00DA33D4"/>
    <w:rsid w:val="00DA4C4C"/>
    <w:rsid w:val="00DA5BA4"/>
    <w:rsid w:val="00DA5D91"/>
    <w:rsid w:val="00DA72CE"/>
    <w:rsid w:val="00DB015F"/>
    <w:rsid w:val="00DB3904"/>
    <w:rsid w:val="00DB5116"/>
    <w:rsid w:val="00DB62A5"/>
    <w:rsid w:val="00DC36B7"/>
    <w:rsid w:val="00DC447E"/>
    <w:rsid w:val="00DC6021"/>
    <w:rsid w:val="00DD06B6"/>
    <w:rsid w:val="00DD6CD5"/>
    <w:rsid w:val="00DD6FFD"/>
    <w:rsid w:val="00DD7EFF"/>
    <w:rsid w:val="00DE1B9A"/>
    <w:rsid w:val="00DE30A4"/>
    <w:rsid w:val="00DE419E"/>
    <w:rsid w:val="00DE771B"/>
    <w:rsid w:val="00DF0E9C"/>
    <w:rsid w:val="00DF16A7"/>
    <w:rsid w:val="00DF3DAC"/>
    <w:rsid w:val="00E02BC7"/>
    <w:rsid w:val="00E04F9F"/>
    <w:rsid w:val="00E061A0"/>
    <w:rsid w:val="00E071D9"/>
    <w:rsid w:val="00E108CF"/>
    <w:rsid w:val="00E13339"/>
    <w:rsid w:val="00E134C4"/>
    <w:rsid w:val="00E14A4B"/>
    <w:rsid w:val="00E15BB6"/>
    <w:rsid w:val="00E20083"/>
    <w:rsid w:val="00E20D24"/>
    <w:rsid w:val="00E2178A"/>
    <w:rsid w:val="00E2189C"/>
    <w:rsid w:val="00E224D8"/>
    <w:rsid w:val="00E248E9"/>
    <w:rsid w:val="00E24DA6"/>
    <w:rsid w:val="00E24DD2"/>
    <w:rsid w:val="00E2525A"/>
    <w:rsid w:val="00E253D0"/>
    <w:rsid w:val="00E26290"/>
    <w:rsid w:val="00E26466"/>
    <w:rsid w:val="00E308B4"/>
    <w:rsid w:val="00E31EE2"/>
    <w:rsid w:val="00E32527"/>
    <w:rsid w:val="00E33EB3"/>
    <w:rsid w:val="00E413EE"/>
    <w:rsid w:val="00E41568"/>
    <w:rsid w:val="00E41AF9"/>
    <w:rsid w:val="00E4340F"/>
    <w:rsid w:val="00E453BC"/>
    <w:rsid w:val="00E50766"/>
    <w:rsid w:val="00E52130"/>
    <w:rsid w:val="00E60B22"/>
    <w:rsid w:val="00E63938"/>
    <w:rsid w:val="00E645C5"/>
    <w:rsid w:val="00E64DA3"/>
    <w:rsid w:val="00E70A04"/>
    <w:rsid w:val="00E7519F"/>
    <w:rsid w:val="00E762EC"/>
    <w:rsid w:val="00E77338"/>
    <w:rsid w:val="00E80C83"/>
    <w:rsid w:val="00E82CB9"/>
    <w:rsid w:val="00E86EEF"/>
    <w:rsid w:val="00E9369A"/>
    <w:rsid w:val="00EA0A92"/>
    <w:rsid w:val="00EA0D2E"/>
    <w:rsid w:val="00EA3297"/>
    <w:rsid w:val="00EA3A80"/>
    <w:rsid w:val="00EA4749"/>
    <w:rsid w:val="00EA7792"/>
    <w:rsid w:val="00EB3D8E"/>
    <w:rsid w:val="00EB436F"/>
    <w:rsid w:val="00EB639B"/>
    <w:rsid w:val="00EC4866"/>
    <w:rsid w:val="00EC5749"/>
    <w:rsid w:val="00ED3E85"/>
    <w:rsid w:val="00ED74F9"/>
    <w:rsid w:val="00ED775B"/>
    <w:rsid w:val="00EE06C4"/>
    <w:rsid w:val="00EE2478"/>
    <w:rsid w:val="00EE289B"/>
    <w:rsid w:val="00EE48E7"/>
    <w:rsid w:val="00EE573D"/>
    <w:rsid w:val="00EE7CB7"/>
    <w:rsid w:val="00EF02BD"/>
    <w:rsid w:val="00EF7D85"/>
    <w:rsid w:val="00F00D59"/>
    <w:rsid w:val="00F01E4D"/>
    <w:rsid w:val="00F04667"/>
    <w:rsid w:val="00F10558"/>
    <w:rsid w:val="00F10B46"/>
    <w:rsid w:val="00F10C30"/>
    <w:rsid w:val="00F10FEC"/>
    <w:rsid w:val="00F12F14"/>
    <w:rsid w:val="00F233F5"/>
    <w:rsid w:val="00F25B30"/>
    <w:rsid w:val="00F25C3A"/>
    <w:rsid w:val="00F337C1"/>
    <w:rsid w:val="00F34AAA"/>
    <w:rsid w:val="00F51B9D"/>
    <w:rsid w:val="00F52417"/>
    <w:rsid w:val="00F529A5"/>
    <w:rsid w:val="00F55B31"/>
    <w:rsid w:val="00F621CA"/>
    <w:rsid w:val="00F64820"/>
    <w:rsid w:val="00F64A82"/>
    <w:rsid w:val="00F64CE9"/>
    <w:rsid w:val="00F75BFC"/>
    <w:rsid w:val="00F7698F"/>
    <w:rsid w:val="00F826EB"/>
    <w:rsid w:val="00F830B9"/>
    <w:rsid w:val="00F83EBA"/>
    <w:rsid w:val="00F86801"/>
    <w:rsid w:val="00F86AFF"/>
    <w:rsid w:val="00F87C05"/>
    <w:rsid w:val="00F91665"/>
    <w:rsid w:val="00F92D51"/>
    <w:rsid w:val="00F9414A"/>
    <w:rsid w:val="00FA77E4"/>
    <w:rsid w:val="00FB12E7"/>
    <w:rsid w:val="00FC5BF7"/>
    <w:rsid w:val="00FC6D6E"/>
    <w:rsid w:val="00FD6D4E"/>
    <w:rsid w:val="00FE19A2"/>
    <w:rsid w:val="00FE1D2E"/>
    <w:rsid w:val="00FE24E0"/>
    <w:rsid w:val="00FE2BDD"/>
    <w:rsid w:val="00FE316C"/>
    <w:rsid w:val="00FE31AF"/>
    <w:rsid w:val="00FE3938"/>
    <w:rsid w:val="00FE3CD9"/>
    <w:rsid w:val="00FF172E"/>
    <w:rsid w:val="00FF48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67B400ED"/>
  <w15:chartTrackingRefBased/>
  <w15:docId w15:val="{0D5C8C84-6923-4E33-81C2-2D7B6A0B40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24DD2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24DD2"/>
    <w:rPr>
      <w:lang w:val="fr-CA"/>
    </w:rPr>
  </w:style>
  <w:style w:type="paragraph" w:styleId="Paragraphedeliste">
    <w:name w:val="List Paragraph"/>
    <w:basedOn w:val="Normal"/>
    <w:uiPriority w:val="34"/>
    <w:qFormat/>
    <w:rsid w:val="00B167C9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633D47"/>
    <w:rPr>
      <w:color w:val="808080"/>
    </w:rPr>
  </w:style>
  <w:style w:type="character" w:styleId="Marquedecommentaire">
    <w:name w:val="annotation reference"/>
    <w:basedOn w:val="Policepardfaut"/>
    <w:uiPriority w:val="99"/>
    <w:semiHidden/>
    <w:unhideWhenUsed/>
    <w:rsid w:val="005F52A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5F52A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5F52AA"/>
    <w:rPr>
      <w:sz w:val="20"/>
      <w:szCs w:val="20"/>
      <w:lang w:val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5F52A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5F52AA"/>
    <w:rPr>
      <w:b/>
      <w:bCs/>
      <w:sz w:val="20"/>
      <w:szCs w:val="20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07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17" Type="http://schemas.openxmlformats.org/officeDocument/2006/relationships/customXml" Target="../customXml/item3.xml"/><Relationship Id="rId2" Type="http://schemas.openxmlformats.org/officeDocument/2006/relationships/styles" Target="styles.xml"/><Relationship Id="rId16" Type="http://schemas.openxmlformats.org/officeDocument/2006/relationships/customXml" Target="../customXml/item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customXml" Target="../customXml/item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7D285FBA0144A4288930CB0C3684606" ma:contentTypeVersion="3" ma:contentTypeDescription="Crée un document." ma:contentTypeScope="" ma:versionID="b68989b41d987ee91e22fb7dde0158c5">
  <xsd:schema xmlns:xsd="http://www.w3.org/2001/XMLSchema" xmlns:xs="http://www.w3.org/2001/XMLSchema" xmlns:p="http://schemas.microsoft.com/office/2006/metadata/properties" xmlns:ns2="7e72a7e1-36e2-429b-a76e-d942109bf129" targetNamespace="http://schemas.microsoft.com/office/2006/metadata/properties" ma:root="true" ma:fieldsID="c5676035e6b18df05f4bba34a1f8ddcf" ns2:_="">
    <xsd:import namespace="7e72a7e1-36e2-429b-a76e-d942109bf12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72a7e1-36e2-429b-a76e-d942109bf12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D218E146-E9A9-4FA2-B1F3-E4E7560EFE69}"/>
</file>

<file path=customXml/itemProps2.xml><?xml version="1.0" encoding="utf-8"?>
<ds:datastoreItem xmlns:ds="http://schemas.openxmlformats.org/officeDocument/2006/customXml" ds:itemID="{803BB7B4-F339-43D8-9E73-EA7967F6A44C}"/>
</file>

<file path=customXml/itemProps3.xml><?xml version="1.0" encoding="utf-8"?>
<ds:datastoreItem xmlns:ds="http://schemas.openxmlformats.org/officeDocument/2006/customXml" ds:itemID="{245D8B0A-2D03-4C40-9841-C78A723A4F4C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6</TotalTime>
  <Pages>2</Pages>
  <Words>466</Words>
  <Characters>2563</Characters>
  <Application>Microsoft Office Word</Application>
  <DocSecurity>0</DocSecurity>
  <Lines>21</Lines>
  <Paragraphs>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tal.vallieres</dc:creator>
  <cp:keywords/>
  <dc:description/>
  <cp:lastModifiedBy>Vallières Chantal</cp:lastModifiedBy>
  <cp:revision>113</cp:revision>
  <dcterms:created xsi:type="dcterms:W3CDTF">2023-02-20T02:27:00Z</dcterms:created>
  <dcterms:modified xsi:type="dcterms:W3CDTF">2023-09-13T01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7D285FBA0144A4288930CB0C3684606</vt:lpwstr>
  </property>
</Properties>
</file>